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1849" w:rsidRPr="0051592C" w:rsidRDefault="007E1849" w:rsidP="007E1849">
      <w:pPr>
        <w:rPr>
          <w:rFonts w:ascii="Calibri" w:eastAsia="Calibri" w:hAnsi="Calibri" w:cs="Times New Roman"/>
        </w:rPr>
      </w:pPr>
      <w:r w:rsidRPr="0051592C">
        <w:rPr>
          <w:rFonts w:ascii="Calibri" w:eastAsia="Calibri" w:hAnsi="Calibri" w:cs="Times New Roman"/>
          <w:noProof/>
          <w:lang w:eastAsia="ru-RU"/>
        </w:rPr>
        <mc:AlternateContent>
          <mc:Choice Requires="wps">
            <w:drawing>
              <wp:inline distT="0" distB="0" distL="0" distR="0" wp14:anchorId="26E4B5A3" wp14:editId="2F18F519">
                <wp:extent cx="4238625" cy="1200150"/>
                <wp:effectExtent l="0" t="0" r="0" b="0"/>
                <wp:docPr id="1" name="Надпись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/>
                      </wps:cNvSpPr>
                      <wps:spPr bwMode="auto">
                        <a:xfrm>
                          <a:off x="0" y="0"/>
                          <a:ext cx="423862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E1849" w:rsidRDefault="007E1849" w:rsidP="007E1849">
                            <w:pPr>
                              <w:pStyle w:val="a4"/>
                              <w:spacing w:after="0"/>
                              <w:jc w:val="center"/>
                            </w:pPr>
                            <w:r w:rsidRPr="005650C5">
                              <w:rPr>
                                <w:rFonts w:ascii="Impact" w:hAnsi="Impact"/>
                                <w:color w:val="33CCFF"/>
                                <w:spacing w:val="-72"/>
                                <w:sz w:val="72"/>
                                <w:szCs w:val="72"/>
                              </w:rPr>
                              <w:t>Едогонский    вестни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6E4B5A3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width:333.75pt;height:94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" filled="f" stroked="f">
                <o:lock v:ext="edit" shapetype="t"/>
                <v:textbox style="mso-fit-shape-to-text:t">
                  <w:txbxContent>
                    <w:p w:rsidR="007E1849" w:rsidRDefault="007E1849" w:rsidP="007E1849">
                      <w:pPr>
                        <w:pStyle w:val="a4"/>
                        <w:spacing w:after="0"/>
                        <w:jc w:val="center"/>
                      </w:pPr>
                      <w:r w:rsidRPr="005650C5">
                        <w:rPr>
                          <w:rFonts w:ascii="Impact" w:hAnsi="Impact"/>
                          <w:color w:val="33CCFF"/>
                          <w:spacing w:val="-72"/>
                          <w:sz w:val="72"/>
                          <w:szCs w:val="72"/>
                        </w:rPr>
                        <w:t>Едогонский    вестник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E1849" w:rsidRPr="0051592C" w:rsidRDefault="007E1849" w:rsidP="007E1849">
      <w:pPr>
        <w:spacing w:after="200" w:line="276" w:lineRule="auto"/>
        <w:rPr>
          <w:rFonts w:ascii="Calibri" w:eastAsia="Calibri" w:hAnsi="Calibri" w:cs="Times New Roman"/>
          <w:b/>
        </w:rPr>
      </w:pPr>
    </w:p>
    <w:p w:rsidR="007E1849" w:rsidRPr="0051592C" w:rsidRDefault="007E1849" w:rsidP="007E1849">
      <w:pPr>
        <w:spacing w:after="200" w:line="276" w:lineRule="auto"/>
        <w:rPr>
          <w:rFonts w:ascii="Calibri" w:eastAsia="Calibri" w:hAnsi="Calibri" w:cs="Times New Roman"/>
          <w:b/>
        </w:rPr>
      </w:pP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31 июл</w:t>
      </w:r>
      <w:r>
        <w:rPr>
          <w:rFonts w:ascii="Times New Roman" w:eastAsia="Calibri" w:hAnsi="Times New Roman" w:cs="Times New Roman"/>
          <w:b/>
          <w:sz w:val="28"/>
          <w:szCs w:val="28"/>
        </w:rPr>
        <w:t>я</w:t>
      </w:r>
      <w:r w:rsidRPr="0051592C">
        <w:rPr>
          <w:rFonts w:ascii="Times New Roman" w:eastAsia="Calibri" w:hAnsi="Times New Roman" w:cs="Times New Roman"/>
          <w:b/>
          <w:sz w:val="28"/>
          <w:szCs w:val="28"/>
        </w:rPr>
        <w:t xml:space="preserve">  2021 года                               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                           № 8</w:t>
      </w: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51592C">
        <w:rPr>
          <w:rFonts w:ascii="Times New Roman" w:eastAsia="Calibri" w:hAnsi="Times New Roman" w:cs="Times New Roman"/>
          <w:b/>
          <w:sz w:val="28"/>
          <w:szCs w:val="28"/>
        </w:rPr>
        <w:t>«Едогонский  вестник» -  периодическое  печатное</w:t>
      </w: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51592C">
        <w:rPr>
          <w:rFonts w:ascii="Times New Roman" w:eastAsia="Calibri" w:hAnsi="Times New Roman" w:cs="Times New Roman"/>
          <w:b/>
          <w:sz w:val="28"/>
          <w:szCs w:val="28"/>
        </w:rPr>
        <w:t>издание  в  форме  газеты, утвержденное  для</w:t>
      </w: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51592C">
        <w:rPr>
          <w:rFonts w:ascii="Times New Roman" w:eastAsia="Calibri" w:hAnsi="Times New Roman" w:cs="Times New Roman"/>
          <w:b/>
          <w:sz w:val="28"/>
          <w:szCs w:val="28"/>
        </w:rPr>
        <w:t>издания  официальных и  иных  сообщений  и</w:t>
      </w: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51592C">
        <w:rPr>
          <w:rFonts w:ascii="Times New Roman" w:eastAsia="Calibri" w:hAnsi="Times New Roman" w:cs="Times New Roman"/>
          <w:b/>
          <w:sz w:val="28"/>
          <w:szCs w:val="28"/>
        </w:rPr>
        <w:t>материалов, нормативных  и  иных  актов  Думы</w:t>
      </w: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51592C">
        <w:rPr>
          <w:rFonts w:ascii="Times New Roman" w:eastAsia="Calibri" w:hAnsi="Times New Roman" w:cs="Times New Roman"/>
          <w:b/>
          <w:sz w:val="28"/>
          <w:szCs w:val="28"/>
        </w:rPr>
        <w:t>и  администрации  Едогонского  сельского  поселения</w:t>
      </w:r>
    </w:p>
    <w:p w:rsidR="007E1849" w:rsidRPr="0051592C" w:rsidRDefault="007E1849" w:rsidP="007E1849">
      <w:pPr>
        <w:spacing w:after="0" w:line="276" w:lineRule="auto"/>
        <w:outlineLvl w:val="0"/>
        <w:rPr>
          <w:rFonts w:ascii="Times New Roman" w:eastAsia="Calibri" w:hAnsi="Times New Roman" w:cs="Times New Roman"/>
          <w:b/>
          <w:sz w:val="28"/>
          <w:szCs w:val="28"/>
        </w:rPr>
      </w:pPr>
      <w:r w:rsidRPr="0051592C">
        <w:rPr>
          <w:rFonts w:ascii="Times New Roman" w:eastAsia="Calibri" w:hAnsi="Times New Roman" w:cs="Times New Roman"/>
          <w:b/>
          <w:sz w:val="28"/>
          <w:szCs w:val="28"/>
        </w:rPr>
        <w:t>Тулунского  района  Иркутской  области.</w:t>
      </w: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Pr="0051592C" w:rsidRDefault="007E1849" w:rsidP="007E1849">
      <w:pPr>
        <w:spacing w:after="0" w:line="276" w:lineRule="auto"/>
        <w:outlineLvl w:val="0"/>
        <w:rPr>
          <w:rFonts w:ascii="Times New Roman" w:eastAsia="Calibri" w:hAnsi="Times New Roman" w:cs="Times New Roman"/>
          <w:b/>
          <w:sz w:val="28"/>
          <w:szCs w:val="28"/>
        </w:rPr>
      </w:pPr>
      <w:r w:rsidRPr="0051592C">
        <w:rPr>
          <w:rFonts w:ascii="Times New Roman" w:eastAsia="Calibri" w:hAnsi="Times New Roman" w:cs="Times New Roman"/>
          <w:b/>
          <w:sz w:val="28"/>
          <w:szCs w:val="28"/>
        </w:rPr>
        <w:t>Издатель,  редакция  и  распространитель-</w:t>
      </w: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51592C">
        <w:rPr>
          <w:rFonts w:ascii="Times New Roman" w:eastAsia="Calibri" w:hAnsi="Times New Roman" w:cs="Times New Roman"/>
          <w:b/>
          <w:sz w:val="28"/>
          <w:szCs w:val="28"/>
        </w:rPr>
        <w:t>администрация  Едогонского  сельского  поселения.</w:t>
      </w: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Pr="0051592C" w:rsidRDefault="007E1849" w:rsidP="007E1849">
      <w:pPr>
        <w:spacing w:after="0" w:line="276" w:lineRule="auto"/>
        <w:outlineLvl w:val="0"/>
        <w:rPr>
          <w:rFonts w:ascii="Times New Roman" w:eastAsia="Calibri" w:hAnsi="Times New Roman" w:cs="Times New Roman"/>
          <w:b/>
          <w:sz w:val="28"/>
          <w:szCs w:val="28"/>
        </w:rPr>
      </w:pPr>
      <w:r w:rsidRPr="0051592C">
        <w:rPr>
          <w:rFonts w:ascii="Times New Roman" w:eastAsia="Calibri" w:hAnsi="Times New Roman" w:cs="Times New Roman"/>
          <w:b/>
          <w:sz w:val="28"/>
          <w:szCs w:val="28"/>
        </w:rPr>
        <w:t>Тираж – 10  экземпляров.</w:t>
      </w:r>
    </w:p>
    <w:p w:rsidR="007E1849" w:rsidRPr="0051592C" w:rsidRDefault="007E1849" w:rsidP="007E1849">
      <w:pPr>
        <w:spacing w:after="0" w:line="276" w:lineRule="auto"/>
        <w:outlineLvl w:val="0"/>
        <w:rPr>
          <w:rFonts w:ascii="Times New Roman" w:eastAsia="Calibri" w:hAnsi="Times New Roman" w:cs="Times New Roman"/>
          <w:b/>
          <w:sz w:val="28"/>
          <w:szCs w:val="28"/>
        </w:rPr>
      </w:pPr>
      <w:r w:rsidRPr="0051592C">
        <w:rPr>
          <w:rFonts w:ascii="Times New Roman" w:eastAsia="Calibri" w:hAnsi="Times New Roman" w:cs="Times New Roman"/>
          <w:b/>
          <w:sz w:val="28"/>
          <w:szCs w:val="28"/>
        </w:rPr>
        <w:t>Распространяется  бесплатно.</w:t>
      </w: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Pr="0051592C" w:rsidRDefault="007E1849" w:rsidP="007E1849">
      <w:pPr>
        <w:spacing w:after="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Pr="0051592C" w:rsidRDefault="007E1849" w:rsidP="007E1849">
      <w:pPr>
        <w:spacing w:after="200" w:line="276" w:lineRule="auto"/>
        <w:rPr>
          <w:rFonts w:ascii="Calibri" w:eastAsia="Calibri" w:hAnsi="Calibri" w:cs="Times New Roman"/>
        </w:rPr>
      </w:pPr>
    </w:p>
    <w:p w:rsidR="007E1849" w:rsidRPr="0051592C" w:rsidRDefault="007E1849" w:rsidP="007E1849">
      <w:pPr>
        <w:spacing w:after="200" w:line="276" w:lineRule="auto"/>
        <w:rPr>
          <w:rFonts w:ascii="Calibri" w:eastAsia="Calibri" w:hAnsi="Calibri" w:cs="Times New Roman"/>
        </w:rPr>
      </w:pPr>
    </w:p>
    <w:p w:rsidR="007E1849" w:rsidRPr="0051592C" w:rsidRDefault="007E1849" w:rsidP="007E1849">
      <w:pPr>
        <w:spacing w:after="200" w:line="276" w:lineRule="auto"/>
        <w:rPr>
          <w:rFonts w:ascii="Calibri" w:eastAsia="Calibri" w:hAnsi="Calibri" w:cs="Times New Roman"/>
        </w:rPr>
      </w:pPr>
    </w:p>
    <w:p w:rsidR="007E1849" w:rsidRPr="0051592C" w:rsidRDefault="007E1849" w:rsidP="007E1849">
      <w:pPr>
        <w:spacing w:after="200" w:line="276" w:lineRule="auto"/>
        <w:jc w:val="center"/>
        <w:rPr>
          <w:rFonts w:ascii="Calibri" w:eastAsia="Calibri" w:hAnsi="Calibri" w:cs="Times New Roman"/>
        </w:rPr>
      </w:pPr>
    </w:p>
    <w:p w:rsidR="007E1849" w:rsidRPr="0051592C" w:rsidRDefault="007E1849" w:rsidP="007E1849">
      <w:pPr>
        <w:spacing w:after="200" w:line="276" w:lineRule="auto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Default="007E1849" w:rsidP="007E1849">
      <w:pPr>
        <w:spacing w:after="20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1592C">
        <w:rPr>
          <w:rFonts w:ascii="Times New Roman" w:eastAsia="Calibri" w:hAnsi="Times New Roman" w:cs="Times New Roman"/>
          <w:b/>
          <w:sz w:val="28"/>
          <w:szCs w:val="28"/>
        </w:rPr>
        <w:t xml:space="preserve">с.Едогон </w:t>
      </w:r>
    </w:p>
    <w:p w:rsidR="007E1849" w:rsidRDefault="007E1849" w:rsidP="007E1849">
      <w:pPr>
        <w:spacing w:after="20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7E1849" w:rsidRDefault="007E1849" w:rsidP="007E1849">
      <w:pPr>
        <w:spacing w:after="20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5312DA" w:rsidRDefault="007E1849">
      <w:pPr>
        <w:rPr>
          <w:rFonts w:ascii="Times New Roman" w:hAnsi="Times New Roman" w:cs="Times New Roman"/>
          <w:b/>
          <w:sz w:val="28"/>
          <w:szCs w:val="28"/>
        </w:rPr>
      </w:pPr>
      <w:r w:rsidRPr="007E1849">
        <w:rPr>
          <w:rFonts w:ascii="Times New Roman" w:hAnsi="Times New Roman" w:cs="Times New Roman"/>
          <w:b/>
          <w:sz w:val="28"/>
          <w:szCs w:val="28"/>
        </w:rPr>
        <w:lastRenderedPageBreak/>
        <w:t>Оглавление</w:t>
      </w:r>
    </w:p>
    <w:p w:rsidR="007E1849" w:rsidRDefault="007E184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споряжения</w:t>
      </w:r>
    </w:p>
    <w:p w:rsidR="007E1849" w:rsidRDefault="007E1849" w:rsidP="007E1849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ряжение №27-рг от 01.07.2021г «О проведении аттестации муниципальных служащих, замещающих должности муниципальной службы, в Администрации Едогонского сельского поселения</w:t>
      </w:r>
    </w:p>
    <w:p w:rsidR="00AF0C50" w:rsidRDefault="00AF0C50" w:rsidP="007E1849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ряжение №27-рга от 01.07.2021г «О переводе адреса объекта недвижимости в здание и внесение в ФИАС»</w:t>
      </w:r>
    </w:p>
    <w:p w:rsidR="007E1849" w:rsidRDefault="007E1849" w:rsidP="007E1849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ряжение №28-рг от 01.07.2021г «Об изменении типа объекта адресации»</w:t>
      </w:r>
    </w:p>
    <w:p w:rsidR="007E1849" w:rsidRDefault="007E1849" w:rsidP="007E1849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ряжение №29-рг от 01.07.2021г «О присвоении адреса объекту недвижимости и внесении в ФИАС</w:t>
      </w:r>
    </w:p>
    <w:p w:rsidR="007E1849" w:rsidRDefault="007E1849" w:rsidP="007E184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ановления</w:t>
      </w:r>
    </w:p>
    <w:p w:rsidR="007E1849" w:rsidRDefault="007E1849" w:rsidP="007E1849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новление №27-пг от 09.07.2021г «О внесении изменений в муниципальную программу «Социально-экономическое развитие территории Едогонского сельского поселения на 2021-2025гг», утвержденную постановлением Администрации Едогонского сельского поселения от 31.12.2020г №56-пг</w:t>
      </w:r>
    </w:p>
    <w:p w:rsidR="007E1849" w:rsidRDefault="007E1849" w:rsidP="007E1849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новление №28-пг от 09.07.2021г «Об определении пунктов размещения населения, пострадавшего при возникновении (угрозе возникновения) чрезвычайных ситуаций природного и техногенного характера на территории Едогонского сельского поселения</w:t>
      </w:r>
    </w:p>
    <w:p w:rsidR="00FB27AE" w:rsidRDefault="007E1849" w:rsidP="007E1849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новление №29-пг от 15.07.2021г «О выделении и оборудовании на территории Едогонского сельского поселения Тулунского района Иркутской области специальных мест для размещения предвыборных печатных агитационных материалов.</w:t>
      </w:r>
    </w:p>
    <w:p w:rsidR="00FB27AE" w:rsidRDefault="00FB27AE" w:rsidP="00FB27AE">
      <w:pPr>
        <w:rPr>
          <w:rFonts w:ascii="Times New Roman" w:hAnsi="Times New Roman" w:cs="Times New Roman"/>
          <w:sz w:val="28"/>
          <w:szCs w:val="28"/>
        </w:rPr>
      </w:pPr>
    </w:p>
    <w:p w:rsidR="00FB27AE" w:rsidRDefault="00FB27AE" w:rsidP="00FB27AE">
      <w:pPr>
        <w:rPr>
          <w:rFonts w:ascii="Times New Roman" w:hAnsi="Times New Roman" w:cs="Times New Roman"/>
          <w:sz w:val="28"/>
          <w:szCs w:val="28"/>
        </w:rPr>
      </w:pPr>
    </w:p>
    <w:p w:rsidR="00FB27AE" w:rsidRDefault="00FB27AE" w:rsidP="00FB27AE">
      <w:pPr>
        <w:rPr>
          <w:rFonts w:ascii="Times New Roman" w:hAnsi="Times New Roman" w:cs="Times New Roman"/>
          <w:sz w:val="28"/>
          <w:szCs w:val="28"/>
        </w:rPr>
      </w:pPr>
    </w:p>
    <w:p w:rsidR="00FB27AE" w:rsidRDefault="00FB27AE" w:rsidP="00FB27AE">
      <w:pPr>
        <w:rPr>
          <w:rFonts w:ascii="Times New Roman" w:hAnsi="Times New Roman" w:cs="Times New Roman"/>
          <w:sz w:val="28"/>
          <w:szCs w:val="28"/>
        </w:rPr>
      </w:pPr>
    </w:p>
    <w:p w:rsidR="00FB27AE" w:rsidRDefault="00FB27AE" w:rsidP="00FB27AE">
      <w:pPr>
        <w:rPr>
          <w:rFonts w:ascii="Times New Roman" w:hAnsi="Times New Roman" w:cs="Times New Roman"/>
          <w:sz w:val="28"/>
          <w:szCs w:val="28"/>
        </w:rPr>
      </w:pPr>
    </w:p>
    <w:p w:rsidR="00FB27AE" w:rsidRDefault="00FB27AE" w:rsidP="00FB27AE">
      <w:pPr>
        <w:rPr>
          <w:rFonts w:ascii="Times New Roman" w:hAnsi="Times New Roman" w:cs="Times New Roman"/>
          <w:sz w:val="28"/>
          <w:szCs w:val="28"/>
        </w:rPr>
      </w:pPr>
    </w:p>
    <w:p w:rsidR="00FB27AE" w:rsidRDefault="00FB27AE" w:rsidP="00FB27AE">
      <w:pPr>
        <w:rPr>
          <w:rFonts w:ascii="Times New Roman" w:hAnsi="Times New Roman" w:cs="Times New Roman"/>
          <w:sz w:val="28"/>
          <w:szCs w:val="28"/>
        </w:rPr>
      </w:pPr>
    </w:p>
    <w:p w:rsidR="00FB27AE" w:rsidRDefault="00FB27AE" w:rsidP="00FB27AE">
      <w:pPr>
        <w:rPr>
          <w:rFonts w:ascii="Times New Roman" w:hAnsi="Times New Roman" w:cs="Times New Roman"/>
          <w:sz w:val="28"/>
          <w:szCs w:val="28"/>
        </w:rPr>
      </w:pPr>
    </w:p>
    <w:p w:rsidR="00FB27AE" w:rsidRDefault="00FB27AE" w:rsidP="00FB27AE">
      <w:pPr>
        <w:rPr>
          <w:rFonts w:ascii="Times New Roman" w:hAnsi="Times New Roman" w:cs="Times New Roman"/>
          <w:sz w:val="28"/>
          <w:szCs w:val="28"/>
        </w:rPr>
      </w:pPr>
    </w:p>
    <w:p w:rsidR="00FB27AE" w:rsidRDefault="00FB27AE" w:rsidP="00FB27AE">
      <w:pPr>
        <w:rPr>
          <w:rFonts w:ascii="Times New Roman" w:hAnsi="Times New Roman" w:cs="Times New Roman"/>
          <w:sz w:val="28"/>
          <w:szCs w:val="28"/>
        </w:rPr>
      </w:pPr>
    </w:p>
    <w:p w:rsidR="00FB27AE" w:rsidRDefault="00FB27AE" w:rsidP="00FB27AE">
      <w:pPr>
        <w:rPr>
          <w:rFonts w:ascii="Times New Roman" w:hAnsi="Times New Roman" w:cs="Times New Roman"/>
          <w:sz w:val="28"/>
          <w:szCs w:val="28"/>
        </w:rPr>
      </w:pPr>
    </w:p>
    <w:p w:rsidR="00AF0C50" w:rsidRDefault="00AF0C50" w:rsidP="00FB27A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B27AE" w:rsidRPr="00FB27AE" w:rsidRDefault="007E1849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hAnsi="Times New Roman" w:cs="Times New Roman"/>
          <w:sz w:val="28"/>
          <w:szCs w:val="28"/>
        </w:rPr>
        <w:t xml:space="preserve"> </w:t>
      </w:r>
      <w:r w:rsidR="00FB27AE"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РКУТСКАЯ     ОБЛАСТЬ</w:t>
      </w:r>
    </w:p>
    <w:p w:rsidR="00FB27AE" w:rsidRPr="00FB27AE" w:rsidRDefault="00FB27AE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B27AE" w:rsidRPr="00FB27AE" w:rsidRDefault="00FB27AE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УЛУНСКИЙ  РАЙОН</w:t>
      </w:r>
    </w:p>
    <w:p w:rsidR="00FB27AE" w:rsidRPr="00FB27AE" w:rsidRDefault="00FB27AE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B27AE" w:rsidRPr="00FB27AE" w:rsidRDefault="00FB27AE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ДМИНИСТРАЦИЯ</w:t>
      </w:r>
    </w:p>
    <w:p w:rsidR="00FB27AE" w:rsidRPr="00FB27AE" w:rsidRDefault="00FB27AE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Едогонского  сельского  поселения</w:t>
      </w:r>
    </w:p>
    <w:p w:rsidR="00FB27AE" w:rsidRPr="00FB27AE" w:rsidRDefault="00FB27AE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B27AE" w:rsidRPr="00FB27AE" w:rsidRDefault="00FB27AE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 А С П О Р Я Ж Е Н И Е</w:t>
      </w: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01 июля  2021 г.                         с. Едогон                               №   27-рг</w:t>
      </w: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 проведении аттестации муниципальных </w:t>
      </w: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лужащих, замещающих муниципальные</w:t>
      </w: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должности муниципальной  службы, </w:t>
      </w: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в администрации Едогонского </w:t>
      </w: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ельского поселения</w:t>
      </w: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B27AE" w:rsidRPr="00FB27AE" w:rsidRDefault="00FB27AE" w:rsidP="00FB27AE">
      <w:pPr>
        <w:tabs>
          <w:tab w:val="left" w:pos="88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В соответствии с Федеральным законом  Российской Федерации от 02.03.2007 г. № 25-ФЗ «О муниципальной службе в Российской Федерации»,  Законом Иркутской области от 15.10.2007 г. № 88-оз «Об отдельных вопросах муниципальной службы в Иркутской области», Положением «О проведении аттестации муниципальных служащих», утвержденным Постановлением Главы Едогонского  сельского поселения от 18.04. 2012 г. № 20-пг</w:t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t>тации муниципальных служащих"я сельского поселения.</w:t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cr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pgNum/>
      </w: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в целях определения уровня профессиональной подготовки и соответствия муниципальных служащих, замещающих муниципальную должность муниципальной службы в администрации Едогонского сельского поселения </w:t>
      </w:r>
    </w:p>
    <w:p w:rsidR="00FB27AE" w:rsidRPr="00FB27AE" w:rsidRDefault="00FB27AE" w:rsidP="00FB27A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1.   Сформировать аттестационную комиссию для проведения аттестации муниципальных служащих администрации Едогонского сельского поселения(приложение №1).</w:t>
      </w:r>
    </w:p>
    <w:p w:rsidR="00FB27AE" w:rsidRPr="00FB27AE" w:rsidRDefault="00FB27AE" w:rsidP="00FB27AE">
      <w:pPr>
        <w:tabs>
          <w:tab w:val="left" w:pos="882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2.Назначить дату проведения аттестации муниципальных служащих на 02.08.2021года.</w:t>
      </w:r>
    </w:p>
    <w:p w:rsidR="00FB27AE" w:rsidRPr="00FB27AE" w:rsidRDefault="00FB27AE" w:rsidP="00FB27AE">
      <w:pPr>
        <w:tabs>
          <w:tab w:val="left" w:pos="882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3. Утвердить график проведения аттестации (Приложение 2).</w:t>
      </w:r>
    </w:p>
    <w:p w:rsidR="00FB27AE" w:rsidRPr="00FB27AE" w:rsidRDefault="00FB27AE" w:rsidP="00FB27AE">
      <w:pPr>
        <w:tabs>
          <w:tab w:val="left" w:pos="882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4 Муниципальных служащих, подлежащих аттестации, ознакомить с графиком проведения аттестации не позднее, чем за месяц до начала проведения аттестации под роспись. </w:t>
      </w:r>
    </w:p>
    <w:p w:rsidR="00FB27AE" w:rsidRPr="00FB27AE" w:rsidRDefault="00FB27AE" w:rsidP="00FB27A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5. Ведущему специалисту администрации Химко И.Г подготовить документы, необходимые для проведения аттестации муниципальных служащих.</w:t>
      </w:r>
    </w:p>
    <w:p w:rsidR="00FB27AE" w:rsidRPr="00FB27AE" w:rsidRDefault="00FB27AE" w:rsidP="00FB27AE">
      <w:pPr>
        <w:tabs>
          <w:tab w:val="left" w:pos="8820"/>
        </w:tabs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Default="00FB27AE" w:rsidP="00FB27AE">
      <w:pPr>
        <w:tabs>
          <w:tab w:val="left" w:pos="8820"/>
        </w:tabs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ва Едогонского сельского поселения                              О.Н.Кобрусева</w:t>
      </w:r>
    </w:p>
    <w:p w:rsidR="00FB27AE" w:rsidRPr="00FB27AE" w:rsidRDefault="00FB27AE" w:rsidP="00FB27AE">
      <w:pPr>
        <w:tabs>
          <w:tab w:val="left" w:pos="8820"/>
        </w:tabs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ложение № 1 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распоряжению  от 01.07.2021 г. №27-рг 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О проведении аттестации муниципальных 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служащих, замещающих муниципальные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лжности муниципальной  службы, 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администрации Едогонского 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го поселения»</w:t>
      </w: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Pr="00FB27AE" w:rsidRDefault="00FB27AE" w:rsidP="00FB27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 О С Т А В</w:t>
      </w:r>
    </w:p>
    <w:p w:rsidR="00FB27AE" w:rsidRPr="00FB27AE" w:rsidRDefault="00FB27AE" w:rsidP="00FB27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ттестационной комиссии  администрации</w:t>
      </w:r>
    </w:p>
    <w:p w:rsidR="00FB27AE" w:rsidRPr="00FB27AE" w:rsidRDefault="00FB27AE" w:rsidP="00FB27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Едогонского сельского поселения</w:t>
      </w:r>
    </w:p>
    <w:p w:rsidR="00FB27AE" w:rsidRPr="00FB27AE" w:rsidRDefault="00FB27AE" w:rsidP="00FB27AE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 Председатель комисси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4"/>
        <w:gridCol w:w="4453"/>
        <w:gridCol w:w="4190"/>
      </w:tblGrid>
      <w:tr w:rsidR="00FB27AE" w:rsidRPr="00FB27AE" w:rsidTr="00A43406"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/п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              Ф.И.О.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                Должность</w:t>
            </w:r>
          </w:p>
        </w:tc>
      </w:tr>
      <w:tr w:rsidR="00FB27AE" w:rsidRPr="00FB27AE" w:rsidTr="00A43406"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брусева Ольга Николаевна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лава администрации</w:t>
            </w:r>
          </w:p>
        </w:tc>
      </w:tr>
    </w:tbl>
    <w:p w:rsidR="00FB27AE" w:rsidRPr="00FB27AE" w:rsidRDefault="00FB27AE" w:rsidP="00FB27AE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.Секретарь комиссии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9"/>
        <w:gridCol w:w="4415"/>
        <w:gridCol w:w="4203"/>
      </w:tblGrid>
      <w:tr w:rsidR="00FB27AE" w:rsidRPr="00FB27AE" w:rsidTr="00A43406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ыбайлова Оксана Павловна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иректор МКУК «КДЦ с.Едогон»</w:t>
            </w:r>
          </w:p>
        </w:tc>
      </w:tr>
    </w:tbl>
    <w:p w:rsidR="00FB27AE" w:rsidRPr="00FB27AE" w:rsidRDefault="00FB27AE" w:rsidP="00FB27AE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. Член комиссии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1"/>
        <w:gridCol w:w="4390"/>
        <w:gridCol w:w="4236"/>
      </w:tblGrid>
      <w:tr w:rsidR="00FB27AE" w:rsidRPr="00FB27AE" w:rsidTr="00A43406"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.</w:t>
            </w:r>
          </w:p>
        </w:tc>
        <w:tc>
          <w:tcPr>
            <w:tcW w:w="4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олюченко Марина Васильевна</w:t>
            </w:r>
          </w:p>
        </w:tc>
        <w:tc>
          <w:tcPr>
            <w:tcW w:w="4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27AE" w:rsidRPr="00FB27AE" w:rsidRDefault="00FB27AE" w:rsidP="00FB27A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путат Думы Едогонского сельского поселения</w:t>
            </w:r>
          </w:p>
        </w:tc>
      </w:tr>
    </w:tbl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ложение № 2 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распоряжению  от 01.07.2021 г. №27-рг 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О проведении аттестации муниципальных 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служащих, замещающих муниципальные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лжности муниципальной  службы, 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администрации Едогонского </w:t>
      </w:r>
    </w:p>
    <w:p w:rsidR="00FB27AE" w:rsidRPr="00FB27AE" w:rsidRDefault="00FB27AE" w:rsidP="00FB27A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го поселения»</w:t>
      </w:r>
    </w:p>
    <w:p w:rsidR="00FB27AE" w:rsidRPr="00FB27AE" w:rsidRDefault="00FB27AE" w:rsidP="00FB27A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Pr="00FB27AE" w:rsidRDefault="00FB27AE" w:rsidP="00FB27A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График </w:t>
      </w:r>
    </w:p>
    <w:p w:rsidR="00FB27AE" w:rsidRPr="00FB27AE" w:rsidRDefault="00FB27AE" w:rsidP="00FB27A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роведения квалификационного  экзамена </w:t>
      </w:r>
    </w:p>
    <w:p w:rsidR="00FB27AE" w:rsidRPr="00FB27AE" w:rsidRDefault="00FB27AE" w:rsidP="00FB27A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 администрации Едогонского  сельского поселения</w:t>
      </w:r>
    </w:p>
    <w:p w:rsidR="00FB27AE" w:rsidRPr="00FB27AE" w:rsidRDefault="00FB27AE" w:rsidP="00FB27A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4"/>
        <w:gridCol w:w="1962"/>
        <w:gridCol w:w="2624"/>
        <w:gridCol w:w="2170"/>
        <w:gridCol w:w="2105"/>
      </w:tblGrid>
      <w:tr w:rsidR="00FB27AE" w:rsidRPr="00FB27AE" w:rsidTr="00A43406">
        <w:trPr>
          <w:trHeight w:val="1220"/>
        </w:trPr>
        <w:tc>
          <w:tcPr>
            <w:tcW w:w="501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2078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.И.О.</w:t>
            </w:r>
          </w:p>
        </w:tc>
        <w:tc>
          <w:tcPr>
            <w:tcW w:w="2637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и время проведения квалификационного</w:t>
            </w:r>
          </w:p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кзамена</w:t>
            </w:r>
          </w:p>
        </w:tc>
        <w:tc>
          <w:tcPr>
            <w:tcW w:w="2215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предоставления в аттестационную комиссию документов</w:t>
            </w:r>
          </w:p>
        </w:tc>
        <w:tc>
          <w:tcPr>
            <w:tcW w:w="2140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ветственный исполнитель за предоставление документов в указанные сроки</w:t>
            </w:r>
          </w:p>
        </w:tc>
      </w:tr>
      <w:tr w:rsidR="00FB27AE" w:rsidRPr="00FB27AE" w:rsidTr="00A43406">
        <w:trPr>
          <w:trHeight w:val="200"/>
        </w:trPr>
        <w:tc>
          <w:tcPr>
            <w:tcW w:w="501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1</w:t>
            </w:r>
          </w:p>
        </w:tc>
        <w:tc>
          <w:tcPr>
            <w:tcW w:w="2078" w:type="dxa"/>
          </w:tcPr>
          <w:p w:rsidR="00FB27AE" w:rsidRPr="00FB27AE" w:rsidRDefault="00FB27AE" w:rsidP="00FB27AE">
            <w:pPr>
              <w:spacing w:after="0" w:line="240" w:lineRule="auto"/>
              <w:ind w:right="23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Химко  Ирина  Геннадьевна</w:t>
            </w:r>
          </w:p>
        </w:tc>
        <w:tc>
          <w:tcPr>
            <w:tcW w:w="2637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2.08.2021г.,</w:t>
            </w:r>
          </w:p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10-00 час.</w:t>
            </w:r>
          </w:p>
        </w:tc>
        <w:tc>
          <w:tcPr>
            <w:tcW w:w="2215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.07.2021г.</w:t>
            </w:r>
          </w:p>
        </w:tc>
        <w:tc>
          <w:tcPr>
            <w:tcW w:w="2140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имко И.Г</w:t>
            </w:r>
          </w:p>
        </w:tc>
      </w:tr>
      <w:tr w:rsidR="00FB27AE" w:rsidRPr="00FB27AE" w:rsidTr="00A43406">
        <w:trPr>
          <w:trHeight w:val="200"/>
        </w:trPr>
        <w:tc>
          <w:tcPr>
            <w:tcW w:w="501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078" w:type="dxa"/>
          </w:tcPr>
          <w:p w:rsidR="00FB27AE" w:rsidRPr="00FB27AE" w:rsidRDefault="00FB27AE" w:rsidP="00FB27AE">
            <w:pPr>
              <w:spacing w:after="0" w:line="240" w:lineRule="auto"/>
              <w:ind w:right="23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анькова  Любовь  Николаевна</w:t>
            </w:r>
          </w:p>
        </w:tc>
        <w:tc>
          <w:tcPr>
            <w:tcW w:w="2637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2.08.2021г.,</w:t>
            </w:r>
          </w:p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13-00час.</w:t>
            </w:r>
          </w:p>
        </w:tc>
        <w:tc>
          <w:tcPr>
            <w:tcW w:w="2215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.07.2021г.</w:t>
            </w:r>
          </w:p>
        </w:tc>
        <w:tc>
          <w:tcPr>
            <w:tcW w:w="2140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имко И.Г</w:t>
            </w:r>
          </w:p>
        </w:tc>
      </w:tr>
      <w:tr w:rsidR="00FB27AE" w:rsidRPr="00FB27AE" w:rsidTr="00A43406">
        <w:trPr>
          <w:trHeight w:val="200"/>
        </w:trPr>
        <w:tc>
          <w:tcPr>
            <w:tcW w:w="501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.</w:t>
            </w:r>
          </w:p>
        </w:tc>
        <w:tc>
          <w:tcPr>
            <w:tcW w:w="2078" w:type="dxa"/>
          </w:tcPr>
          <w:p w:rsidR="00FB27AE" w:rsidRPr="00FB27AE" w:rsidRDefault="00FB27AE" w:rsidP="00FB27AE">
            <w:pPr>
              <w:spacing w:after="0" w:line="240" w:lineRule="auto"/>
              <w:ind w:right="23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ыбайлова Ольга Викторовна</w:t>
            </w:r>
          </w:p>
        </w:tc>
        <w:tc>
          <w:tcPr>
            <w:tcW w:w="2637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2.08.2021г.,</w:t>
            </w:r>
          </w:p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-00 час</w:t>
            </w:r>
          </w:p>
        </w:tc>
        <w:tc>
          <w:tcPr>
            <w:tcW w:w="2215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.07.2021г</w:t>
            </w:r>
          </w:p>
        </w:tc>
        <w:tc>
          <w:tcPr>
            <w:tcW w:w="2140" w:type="dxa"/>
          </w:tcPr>
          <w:p w:rsidR="00FB27AE" w:rsidRPr="00FB27AE" w:rsidRDefault="00FB27AE" w:rsidP="00FB27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B27A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имко И.Г</w:t>
            </w:r>
          </w:p>
        </w:tc>
      </w:tr>
    </w:tbl>
    <w:p w:rsidR="00FB27AE" w:rsidRPr="00FB27AE" w:rsidRDefault="00FB27AE" w:rsidP="00FB27A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С графиком проведения аттестации ознакомлена:</w:t>
      </w:r>
    </w:p>
    <w:p w:rsidR="00FB27AE" w:rsidRPr="00FB27AE" w:rsidRDefault="00FB27AE" w:rsidP="00FB27A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Ведущий специалист Химко И.Г.   _____________   ____________________</w:t>
      </w:r>
    </w:p>
    <w:p w:rsidR="00FB27AE" w:rsidRPr="00FB27AE" w:rsidRDefault="00FB27AE" w:rsidP="00FB27A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FB27AE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                                                                                 (дата)                                      (подпись</w:t>
      </w:r>
    </w:p>
    <w:p w:rsidR="00FB27AE" w:rsidRPr="00FB27AE" w:rsidRDefault="00FB27AE" w:rsidP="00FB27A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Банькова Л.Н              _____________   ____________________</w:t>
      </w:r>
    </w:p>
    <w:p w:rsidR="00FB27AE" w:rsidRPr="00FB27AE" w:rsidRDefault="00FB27AE" w:rsidP="00FB27A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Pr="00FB27AE" w:rsidRDefault="00FB27AE" w:rsidP="00FB27A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FB27AE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                                                                                 (дата)                                      (подпись</w:t>
      </w:r>
    </w:p>
    <w:p w:rsidR="00FB27AE" w:rsidRPr="00FB27AE" w:rsidRDefault="00FB27AE" w:rsidP="00FB27A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27AE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Зыбайлова О.В          _____________   ____________________</w:t>
      </w:r>
    </w:p>
    <w:p w:rsidR="00FB27AE" w:rsidRPr="00FB27AE" w:rsidRDefault="00FB27AE" w:rsidP="00FB27A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Pr="00FB27AE" w:rsidRDefault="00FB27AE" w:rsidP="00FB27A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FB27AE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                                                                                 (дата)                                      (подпись</w:t>
      </w:r>
    </w:p>
    <w:p w:rsidR="00FB27AE" w:rsidRPr="00FB27AE" w:rsidRDefault="00FB27AE" w:rsidP="00FB27A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27AE" w:rsidRPr="00FB27AE" w:rsidRDefault="00FB27AE" w:rsidP="00FB27A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E1849" w:rsidRPr="00FB27AE" w:rsidRDefault="007E1849" w:rsidP="00FB27A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ИРКУТСКАЯ ОБЛАСТЬ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ТУЛУНСКИЙ РАЙОН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АДМИНИСТРАЦИЯ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Едогонского  сельского поселения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РАСПОРЯЖ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01 июля   2021г.                                                             № 27- рг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с.Едогон</w:t>
      </w: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«О переводе адреса объекта</w:t>
      </w: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недвижимости в здание </w:t>
      </w: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и внесении в ФИАС»</w:t>
      </w: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-454" w:firstLine="454"/>
        <w:contextualSpacing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На основании проведенной инвентаризации на территории Едогонского сельского поселения, в соответствии с Федеральными законами от 06.10.2003 № 131-ФЗ «Об общих принципах организации местного самоуправления в Российской Федерации», от 28.12.2014 № 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, а также </w:t>
      </w:r>
      <w:r w:rsidRPr="00AF0C50">
        <w:rPr>
          <w:rFonts w:ascii="Times New Roman" w:eastAsiaTheme="minorEastAsia" w:hAnsi="Times New Roman" w:cs="Times New Roman"/>
          <w:b/>
          <w:bCs/>
          <w:color w:val="5B5E5F"/>
          <w:sz w:val="28"/>
          <w:szCs w:val="28"/>
          <w:lang w:eastAsia="ru-RU"/>
        </w:rPr>
        <w:t>П</w:t>
      </w: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остановлением Правительства РФ от 22 мая 2015 г. N 492</w:t>
      </w: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br/>
        <w:t xml:space="preserve">"О составе сведений об адресах, размещаемых в государственном адресном реестре, порядке межведомственного информационного взаимодействия при </w:t>
      </w: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lastRenderedPageBreak/>
        <w:t>ведении государственного адресного реестра, о внесении изменений и признании утратившими силу некоторых актов Правительства Российской Федерации", и Постановлением Правительства Российской Федерации от 19.11.2014 № 1221 «Об утверждении Правил присвоения, изменения и аннулирования адресов»:</w:t>
      </w:r>
    </w:p>
    <w:p w:rsidR="00AF0C50" w:rsidRPr="00AF0C50" w:rsidRDefault="00AF0C50" w:rsidP="00AF0C50">
      <w:pPr>
        <w:spacing w:after="0" w:line="240" w:lineRule="auto"/>
        <w:ind w:left="-454" w:firstLine="454"/>
        <w:contextualSpacing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numPr>
          <w:ilvl w:val="0"/>
          <w:numId w:val="3"/>
        </w:numPr>
        <w:spacing w:after="0" w:line="276" w:lineRule="auto"/>
        <w:ind w:left="0" w:firstLine="426"/>
        <w:contextualSpacing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/>
          <w:sz w:val="28"/>
          <w:szCs w:val="28"/>
          <w:lang w:eastAsia="ru-RU"/>
        </w:rPr>
        <w:t xml:space="preserve">Перевести адрес объекта недвижимости в здание на территории </w:t>
      </w: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Едогонского </w:t>
      </w:r>
      <w:r w:rsidRPr="00AF0C50">
        <w:rPr>
          <w:rFonts w:ascii="Times New Roman" w:eastAsiaTheme="minorEastAsia" w:hAnsi="Times New Roman"/>
          <w:sz w:val="28"/>
          <w:szCs w:val="28"/>
          <w:lang w:eastAsia="ru-RU"/>
        </w:rPr>
        <w:t>сельского поселения и внести в Федеральную информационную адресную систему согласно приложений № 1,2.</w:t>
      </w: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ind w:firstLine="426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2. Опубликовать настоящее распоряжение в газете «Едогонский вестник» и на официальном сайте Едогонского сельского поселения.</w:t>
      </w:r>
    </w:p>
    <w:p w:rsidR="00AF0C50" w:rsidRPr="00AF0C50" w:rsidRDefault="00AF0C50" w:rsidP="00AF0C50">
      <w:pPr>
        <w:spacing w:after="0" w:line="276" w:lineRule="auto"/>
        <w:ind w:firstLine="426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ind w:firstLine="426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3. Контроль за исполнением настоящего распоряжения оставляю за собой.</w:t>
      </w: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сельского поселения                  _________________   О.Н.Кобрусева</w:t>
      </w: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1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деревня Изегол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Дом перевести в здание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both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38,41,43 ( кв.1), 47,52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eastAsiaTheme="minorEastAsia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Theme="minorEastAsia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Theme="minorEastAsia" w:hAnsi="Times New Roman" w:cs="Times New Roman"/>
          <w:sz w:val="26"/>
          <w:szCs w:val="26"/>
          <w:lang w:eastAsia="ru-RU"/>
        </w:rPr>
        <w:t xml:space="preserve"> сельского поселения                                                                </w:t>
      </w:r>
      <w:r>
        <w:rPr>
          <w:rFonts w:ascii="Times New Roman" w:eastAsiaTheme="minorEastAsia" w:hAnsi="Times New Roman" w:cs="Times New Roman"/>
          <w:sz w:val="26"/>
          <w:szCs w:val="26"/>
          <w:lang w:eastAsia="ru-RU"/>
        </w:rPr>
        <w:t xml:space="preserve">          О.Н.Кобрусева</w:t>
      </w: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Приложение 2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Село Едогон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Дом перевести в здание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both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54,56,62,64,66,68,70,77,82,91,92,98,143,142,144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eastAsiaTheme="minorEastAsia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Theme="minorEastAsia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200" w:line="276" w:lineRule="auto"/>
        <w:rPr>
          <w:rFonts w:eastAsiaTheme="minorEastAsia"/>
          <w:lang w:eastAsia="ru-RU"/>
        </w:rPr>
      </w:pPr>
      <w:r w:rsidRPr="00AF0C50">
        <w:rPr>
          <w:rFonts w:ascii="Times New Roman" w:eastAsiaTheme="minorEastAsia" w:hAnsi="Times New Roman" w:cs="Times New Roman"/>
          <w:sz w:val="26"/>
          <w:szCs w:val="26"/>
          <w:lang w:eastAsia="ru-RU"/>
        </w:rPr>
        <w:t xml:space="preserve"> сельского поселения                                                                          О.Н.Кобрусева</w:t>
      </w:r>
    </w:p>
    <w:p w:rsidR="007E1849" w:rsidRDefault="007E1849" w:rsidP="00AF0C5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ИРКУТСКАЯ ОБЛАСТЬ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ТУЛУНСКИЙ РАЙОН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АДМИНИСТРАЦИЯ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Едогонского  сельского поселения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РАСПОРЯЖ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01 июля   2021г.                                                             № 28- рг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с.Едогон</w:t>
      </w: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«Об изменении типа объекта</w:t>
      </w: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адресации»</w:t>
      </w: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-454" w:firstLine="454"/>
        <w:contextualSpacing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На основании проведенной инвентаризации на территории Едогонского сельского поселения, в соответствии с Федеральными законами от 06.10.2003 № 131-ФЗ «Об общих принципах организации местного самоуправления в Российской Федерации», от 28.12.2014 № 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, а также </w:t>
      </w:r>
      <w:r w:rsidRPr="00AF0C50">
        <w:rPr>
          <w:rFonts w:ascii="Times New Roman" w:eastAsiaTheme="minorEastAsia" w:hAnsi="Times New Roman" w:cs="Times New Roman"/>
          <w:b/>
          <w:bCs/>
          <w:color w:val="5B5E5F"/>
          <w:sz w:val="28"/>
          <w:szCs w:val="28"/>
          <w:lang w:eastAsia="ru-RU"/>
        </w:rPr>
        <w:t>П</w:t>
      </w: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остановлением Правительства РФ от 22 мая 2015 г. N 492</w:t>
      </w: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br/>
        <w:t xml:space="preserve">"О составе сведений об адресах, размещаемых в государственном адресном реестре, порядке межведомственного информационного взаимодействия при ведении государственного адресного реестра, о внесении изменений и признании </w:t>
      </w: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lastRenderedPageBreak/>
        <w:t>утратившими силу некоторых актов Правительства Российской Федерации", и Постановлением Правительства Российской Федерации от 19.11.2014 № 1221 «Об утверждении Правил присвоения, изменения и аннулирования адресов»:</w:t>
      </w:r>
    </w:p>
    <w:p w:rsidR="00AF0C50" w:rsidRPr="00AF0C50" w:rsidRDefault="00AF0C50" w:rsidP="00AF0C50">
      <w:pPr>
        <w:spacing w:after="0" w:line="240" w:lineRule="auto"/>
        <w:ind w:left="-454" w:firstLine="454"/>
        <w:contextualSpacing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numPr>
          <w:ilvl w:val="0"/>
          <w:numId w:val="3"/>
        </w:numPr>
        <w:spacing w:after="0" w:line="276" w:lineRule="auto"/>
        <w:ind w:left="0" w:firstLine="426"/>
        <w:contextualSpacing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/>
          <w:sz w:val="28"/>
          <w:szCs w:val="28"/>
          <w:lang w:eastAsia="ru-RU"/>
        </w:rPr>
        <w:t xml:space="preserve">Изменить тип объекта адресации ( дом на тип объекта в здание ) на территории </w:t>
      </w:r>
      <w:r w:rsidRPr="00AF0C5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оссийская Федерация, Иркутская область, Тулунский муниципальный район,</w:t>
      </w: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Едогонского </w:t>
      </w:r>
      <w:r w:rsidRPr="00AF0C50">
        <w:rPr>
          <w:rFonts w:ascii="Times New Roman" w:eastAsiaTheme="minorEastAsia" w:hAnsi="Times New Roman"/>
          <w:sz w:val="28"/>
          <w:szCs w:val="28"/>
          <w:lang w:eastAsia="ru-RU"/>
        </w:rPr>
        <w:t>сельского поселения, д.Изегол   ул.Ленина, с.Едогон ул.Ленина и внести в Федеральную информационную адресную систему согласно приложений № 1,2.</w:t>
      </w:r>
    </w:p>
    <w:p w:rsidR="00AF0C50" w:rsidRPr="00AF0C50" w:rsidRDefault="00AF0C50" w:rsidP="00AF0C50">
      <w:pPr>
        <w:spacing w:after="0" w:line="276" w:lineRule="auto"/>
        <w:ind w:firstLine="426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2. Опубликовать настоящее распоряжение в газете «Едогонский вестник» и на официальном сайте Едогонского сельского поселения.</w:t>
      </w:r>
    </w:p>
    <w:p w:rsidR="00AF0C50" w:rsidRPr="00AF0C50" w:rsidRDefault="00AF0C50" w:rsidP="00AF0C50">
      <w:pPr>
        <w:spacing w:after="0" w:line="276" w:lineRule="auto"/>
        <w:ind w:firstLine="426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3. Контроль за исполнением настоящего распоряжения оставляю за собой.</w:t>
      </w: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Theme="minorEastAsia" w:hAnsi="Times New Roman" w:cs="Times New Roman"/>
          <w:sz w:val="28"/>
          <w:szCs w:val="28"/>
          <w:lang w:eastAsia="ru-RU"/>
        </w:rPr>
        <w:t>сельского поселения                  _________________   О.Н.Кобрусева</w:t>
      </w: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1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деревня Изегол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</w:p>
    <w:p w:rsidR="00AF0C50" w:rsidRPr="00AF0C50" w:rsidRDefault="00AF0C50" w:rsidP="00AF0C50">
      <w:pPr>
        <w:numPr>
          <w:ilvl w:val="0"/>
          <w:numId w:val="4"/>
        </w:numPr>
        <w:spacing w:after="0" w:line="276" w:lineRule="auto"/>
        <w:contextualSpacing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Уточняемые реквизиты адреса, содержащиеся в Государственном адресном реестре: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both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38, 41, 47, 52</w:t>
            </w:r>
          </w:p>
        </w:tc>
      </w:tr>
    </w:tbl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 xml:space="preserve"> </w:t>
      </w:r>
    </w:p>
    <w:p w:rsidR="00AF0C50" w:rsidRPr="00AF0C50" w:rsidRDefault="00AF0C50" w:rsidP="00AF0C50">
      <w:pPr>
        <w:numPr>
          <w:ilvl w:val="0"/>
          <w:numId w:val="4"/>
        </w:numPr>
        <w:spacing w:after="0" w:line="276" w:lineRule="auto"/>
        <w:contextualSpacing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Уточненные реквизиты адреса, необходимые для внесения в Государственный адресный реестр: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lastRenderedPageBreak/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здание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both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38, 41, 47, 52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eastAsiaTheme="minorEastAsia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Theme="minorEastAsia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Theme="minorEastAsia" w:hAnsi="Times New Roman" w:cs="Times New Roman"/>
          <w:sz w:val="26"/>
          <w:szCs w:val="26"/>
          <w:lang w:eastAsia="ru-RU"/>
        </w:rPr>
        <w:t xml:space="preserve"> сельского поселения                                                                          О.Н.Кобрусева</w:t>
      </w: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2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Село Едогон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</w:p>
    <w:p w:rsidR="00AF0C50" w:rsidRPr="00AF0C50" w:rsidRDefault="00AF0C50" w:rsidP="00AF0C50">
      <w:pPr>
        <w:numPr>
          <w:ilvl w:val="0"/>
          <w:numId w:val="5"/>
        </w:numPr>
        <w:spacing w:after="0" w:line="276" w:lineRule="auto"/>
        <w:contextualSpacing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Уточняемые реквизиты адреса, содержащиеся в Государственном адресном реестре: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 xml:space="preserve">Дом 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both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54,56,62,64,66,68,70,77,82,91,92,98,143,142,144,199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eastAsiaTheme="minorEastAsia"/>
          <w:lang w:eastAsia="ru-RU"/>
        </w:rPr>
      </w:pPr>
    </w:p>
    <w:p w:rsidR="00AF0C50" w:rsidRPr="00AF0C50" w:rsidRDefault="00AF0C50" w:rsidP="00AF0C50">
      <w:pPr>
        <w:spacing w:after="200" w:line="276" w:lineRule="auto"/>
        <w:rPr>
          <w:rFonts w:eastAsiaTheme="minorEastAsia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</w:p>
    <w:p w:rsidR="00AF0C50" w:rsidRPr="00AF0C50" w:rsidRDefault="00AF0C50" w:rsidP="00AF0C50">
      <w:pPr>
        <w:numPr>
          <w:ilvl w:val="0"/>
          <w:numId w:val="5"/>
        </w:numPr>
        <w:spacing w:after="0" w:line="276" w:lineRule="auto"/>
        <w:contextualSpacing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Уточненные реквизиты адреса, необходимые для внесения в Государственный адресный реестр: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spacing w:after="200" w:line="276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здание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both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54,56,62,64,66,68,70,77,82,91,92,98, 143, 142, 144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сооружение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 w:line="276" w:lineRule="auto"/>
              <w:jc w:val="both"/>
              <w:rPr>
                <w:rFonts w:ascii="Times New Roman" w:eastAsia="Times New Roman" w:hAnsi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/>
                <w:b/>
                <w:sz w:val="20"/>
                <w:szCs w:val="20"/>
              </w:rPr>
              <w:t>199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eastAsiaTheme="minorEastAsia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Theme="minorEastAsia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40" w:lineRule="auto"/>
        <w:rPr>
          <w:rFonts w:ascii="Times New Roman" w:eastAsiaTheme="minorEastAsia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Theme="minorEastAsia" w:hAnsi="Times New Roman" w:cs="Times New Roman"/>
          <w:sz w:val="26"/>
          <w:szCs w:val="26"/>
          <w:lang w:eastAsia="ru-RU"/>
        </w:rPr>
        <w:t xml:space="preserve"> сельского поселения                                                                          О.Н.Кобрусева</w:t>
      </w:r>
    </w:p>
    <w:p w:rsidR="00AF0C50" w:rsidRPr="00AF0C50" w:rsidRDefault="00AF0C50" w:rsidP="00AF0C50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РКУТСКАЯ ОБЛАСТЬ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УЛУНСКИЙ РАЙОН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АДМИНИСТРАЦИЯ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Едогонского  сельского поселения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АСПОРЯЖ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01 июля   2021г.                                                             № 29 - рг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с.Едогон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«О присвоении адреса объекту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движимости и внесении в ФИАС»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-454" w:firstLine="45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проведенной инвентаризации на территории Едогонского сельского поселения, в соответствии с Федеральными законами от 06.10.2003 № 131-ФЗ «Об общих принципах организации местного самоуправления в Российской Федерации», от 28.12.2014 № 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, а также </w:t>
      </w:r>
      <w:r w:rsidRPr="00AF0C50">
        <w:rPr>
          <w:rFonts w:ascii="Times New Roman" w:eastAsia="Times New Roman" w:hAnsi="Times New Roman" w:cs="Times New Roman"/>
          <w:b/>
          <w:bCs/>
          <w:color w:val="5B5E5F"/>
          <w:sz w:val="28"/>
          <w:szCs w:val="28"/>
          <w:lang w:eastAsia="ru-RU"/>
        </w:rPr>
        <w:t>П</w:t>
      </w: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ановлением Правительства РФ от 22 мая 2015 г. N 492</w:t>
      </w: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"О составе сведений об адресах, размещаемых в государственном адресном реестре, порядке межведомственного информационного взаимодействия при ведении государственного адресного реестра, о внесении изменений и признании утратившими силу некоторых актов Правительства Российской Федерации", и Постановлением Правительства Российской Федерации от 19.11.2014 № 1221 «Об утверждении Правил присвоения, изменения и аннулирования адресов»:</w:t>
      </w:r>
    </w:p>
    <w:p w:rsidR="00AF0C50" w:rsidRPr="00AF0C50" w:rsidRDefault="00AF0C50" w:rsidP="00AF0C50">
      <w:pPr>
        <w:spacing w:after="0" w:line="240" w:lineRule="auto"/>
        <w:ind w:left="-454" w:firstLine="45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numPr>
          <w:ilvl w:val="0"/>
          <w:numId w:val="6"/>
        </w:num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своить адрес объекту недвижимости на территории Едогонского сельского поселения и внести  в Федеральную информационную адресную систему согласно приложений № 1,2,3,4,5,6,7,8,9,10,11.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ind w:firstLine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2. Опубликовать настоящее распоряжение в газете «Едогонский вестник» и на официальном сайте Едогонского сельского поселения.</w:t>
      </w:r>
    </w:p>
    <w:p w:rsidR="00AF0C50" w:rsidRPr="00AF0C50" w:rsidRDefault="00AF0C50" w:rsidP="00AF0C50">
      <w:pPr>
        <w:spacing w:after="0" w:line="276" w:lineRule="auto"/>
        <w:ind w:firstLine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ind w:firstLine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3. Контроль за исполнением настоящего распоряжения оставляю за собой.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го поселения                  _________________   О.Н.Кобрусева</w:t>
      </w: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1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lastRenderedPageBreak/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деревня Изегол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али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both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,2,3,4,5,6,7,8,9,10,11,12,13,14,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both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5,16,17,18,19,20,21,22,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both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23,24,25,26,28,30,32,34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ascii="Calibri" w:eastAsia="Times New Roman" w:hAnsi="Calibri" w:cs="Times New Roman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ельского поселения                                                                         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.Н.Кобрусева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2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деревня Изегол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иров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both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,2,3,4,5,6,7,8,9,10,11,12,13,14,15,16,17,18,19,20,21,22,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both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23,24,26,28</w:t>
            </w:r>
          </w:p>
        </w:tc>
      </w:tr>
    </w:tbl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ельского поселения                                                                         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.Н.Кобрусева</w:t>
      </w: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3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деревня Изегол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,2,3,4,5,6,7,8,9,10,11,12,13,14,</w:t>
            </w:r>
          </w:p>
          <w:p w:rsidR="00AF0C50" w:rsidRPr="00AF0C50" w:rsidRDefault="00AF0C50" w:rsidP="00AF0C50">
            <w:pPr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5,16,17,18,19,20,21,22,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lastRenderedPageBreak/>
              <w:t>23,24,25,26,27,28,29,30,31,32,33,34,35,36,37,38,39,40,41,42,43,44,45,46,47,48,49,50,51,52,53,54,55,56,57,58,59,60,61,62,63,64,65,66,67,68,69,70,71,72,73,74,75,77,79,81,83,85,87,89,91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ind w:right="-108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lastRenderedPageBreak/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емельный участок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4а,38а,67,а,71а</w:t>
            </w:r>
          </w:p>
        </w:tc>
      </w:tr>
      <w:tr w:rsidR="00AF0C50" w:rsidRPr="00AF0C50" w:rsidTr="00A43406">
        <w:trPr>
          <w:trHeight w:val="77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дание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38, 41, 47, 52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ascii="Calibri" w:eastAsia="Times New Roman" w:hAnsi="Calibri" w:cs="Times New Roman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ельского поселения                                                                          Кобрусева О.Н.</w:t>
      </w: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4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деревня Изегол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ир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,2,3,4,5,6,7,8,9,10,11,12,13,14,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5, 17, 19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ир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емельный участок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0б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ascii="Calibri" w:eastAsia="Times New Roman" w:hAnsi="Calibri" w:cs="Times New Roman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ельского поселения                                                                          Кобрусева О.Н.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5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деревня Талхан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Лесная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,2,3,4,5,6,7,8,9,10,11,12,13,14,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6,17,18,19,20,21,22,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23,24,25,26,27,28,29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ascii="Calibri" w:eastAsia="Times New Roman" w:hAnsi="Calibri" w:cs="Times New Roman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ельского поселения                                                                          Кобрусева О.Н.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6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Село Едогон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570" w:type="dxa"/>
        <w:tblLayout w:type="fixed"/>
        <w:tblLook w:val="04A0" w:firstRow="1" w:lastRow="0" w:firstColumn="1" w:lastColumn="0" w:noHBand="0" w:noVBand="1"/>
      </w:tblPr>
      <w:tblGrid>
        <w:gridCol w:w="1251"/>
        <w:gridCol w:w="2429"/>
        <w:gridCol w:w="2945"/>
        <w:gridCol w:w="2945"/>
      </w:tblGrid>
      <w:tr w:rsidR="00AF0C50" w:rsidRPr="00AF0C50" w:rsidTr="00A43406">
        <w:trPr>
          <w:trHeight w:val="1106"/>
        </w:trPr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rPr>
          <w:trHeight w:val="684"/>
        </w:trPr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ереулок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ира</w:t>
            </w:r>
          </w:p>
        </w:tc>
        <w:tc>
          <w:tcPr>
            <w:tcW w:w="2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,5,7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</w:tr>
      <w:tr w:rsidR="00AF0C50" w:rsidRPr="00AF0C50" w:rsidTr="00A43406">
        <w:trPr>
          <w:trHeight w:val="434"/>
        </w:trPr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ереулок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ира</w:t>
            </w:r>
          </w:p>
        </w:tc>
        <w:tc>
          <w:tcPr>
            <w:tcW w:w="2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емельный участок</w:t>
            </w:r>
          </w:p>
        </w:tc>
        <w:tc>
          <w:tcPr>
            <w:tcW w:w="2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3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</w:tr>
    </w:tbl>
    <w:p w:rsidR="00AF0C50" w:rsidRPr="00AF0C50" w:rsidRDefault="00AF0C50" w:rsidP="00AF0C50">
      <w:pPr>
        <w:spacing w:after="200" w:line="276" w:lineRule="auto"/>
        <w:rPr>
          <w:rFonts w:ascii="Calibri" w:eastAsia="Times New Roman" w:hAnsi="Calibri" w:cs="Times New Roman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ельского поселения                             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Кобрусева О.Н</w:t>
      </w: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7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Село Едогон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ереулок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олодежный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,2,3,4,5,6,7,8,9,10,11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</w:tr>
    </w:tbl>
    <w:p w:rsidR="00AF0C50" w:rsidRPr="00AF0C50" w:rsidRDefault="00AF0C50" w:rsidP="00AF0C50">
      <w:pPr>
        <w:spacing w:after="200" w:line="276" w:lineRule="auto"/>
        <w:rPr>
          <w:rFonts w:ascii="Calibri" w:eastAsia="Times New Roman" w:hAnsi="Calibri" w:cs="Times New Roman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ельского поселения                             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Кобрусева О.Н</w:t>
      </w: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8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lastRenderedPageBreak/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Село Едогон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,2,4,5,6,7,10,11,12,13,14,15,16,17,18,19,20,21,22,23,24,25,26,27,28,29,30,31,33,34,35,36,37,38,39,40,41,42,43,44,45,46,47,48,49,50,52,53,54,55,56,57,58,59,60,61,62,63,64,65,66,67,68,69,70,70а,71,72,73,74,75,76,77,78,79,80,81,82,83,84,85,86,87,88,89,90,91,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both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92,93,94,95,96,98,99,100,101,102,103,104,105,106,107,108,109,110,111,112,113,114,115,116,117,118,119,120,121,122,123,124,125,126,127,128,129,130,131,132,133,134,135,136,137,138,139,140,141,142,143,144,145,146,147,148,149,150,151,152,153,154,155,156,157,158,159,160,161,162,162а,163,164,165,166,167,168,169,170,171,172,173,174,175,176,177,178,179,180,182,184,185,186,187,188,189,190,192,193,195,197,199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емельный участок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,8,9,20а,30,32,51,61а,71,78,97,99,101,122б,137,167б,168,174,183,191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дание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both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54,56,62,64,66,68,70,70 литера 06, 70 литера 07, 70 литера 08, 70 литера 09, 70 литера 10,76а 77, 79а,82,91,92,98, 143, 142, 144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Ленин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ооружение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both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99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ascii="Calibri" w:eastAsia="Times New Roman" w:hAnsi="Calibri" w:cs="Times New Roman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ельского поселения                             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Кобрусева О.Н</w:t>
      </w: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9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Село Едогон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lastRenderedPageBreak/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lastRenderedPageBreak/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Наименование идентификационного элемента </w:t>
            </w: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lastRenderedPageBreak/>
              <w:t>объектов адресации (номерная часть адреса)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lastRenderedPageBreak/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Лесная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</w:tr>
    </w:tbl>
    <w:p w:rsidR="00AF0C50" w:rsidRPr="00AF0C50" w:rsidRDefault="00AF0C50" w:rsidP="00AF0C50">
      <w:pPr>
        <w:spacing w:after="200" w:line="276" w:lineRule="auto"/>
        <w:rPr>
          <w:rFonts w:ascii="Calibri" w:eastAsia="Times New Roman" w:hAnsi="Calibri" w:cs="Times New Roman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го поселения                                                   Кобрусева О.Н.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10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Село Едогон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ир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,2,3,4,5,6,7,8,9,10,11,12,13,14,15,16,17,18,19,20,21,22,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23,24,25,26,27,28,29,30,31,32,33,34,35,36,37,38,39,40,41,42,44 45, 46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ира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емельный участок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35а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ascii="Calibri" w:eastAsia="Times New Roman" w:hAnsi="Calibri" w:cs="Times New Roman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ельского поселения                                               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брусева О.Н</w:t>
      </w:r>
    </w:p>
    <w:p w:rsidR="00AF0C50" w:rsidRPr="00AF0C50" w:rsidRDefault="00AF0C50" w:rsidP="00AF0C50">
      <w:pPr>
        <w:spacing w:after="0" w:line="276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ложение 11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оссийская Федерация, Иркутская область, Тулунский муниципальный район, Едогонское сельское поселение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(субъект Российской Федерации, муниципальный округ/муниципальный район/сельское/городское поселение)</w:t>
      </w:r>
    </w:p>
    <w:p w:rsidR="00AF0C50" w:rsidRPr="00AF0C50" w:rsidRDefault="00AF0C50" w:rsidP="00AF0C50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Село Едогон</w:t>
      </w:r>
    </w:p>
    <w:p w:rsidR="00AF0C50" w:rsidRPr="00AF0C50" w:rsidRDefault="00AF0C50" w:rsidP="00AF0C50">
      <w:pPr>
        <w:spacing w:before="180" w:after="180" w:line="240" w:lineRule="auto"/>
        <w:ind w:left="92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Style w:val="a7"/>
        <w:tblW w:w="9496" w:type="dxa"/>
        <w:tblLayout w:type="fixed"/>
        <w:tblLook w:val="04A0" w:firstRow="1" w:lastRow="0" w:firstColumn="1" w:lastColumn="0" w:noHBand="0" w:noVBand="1"/>
      </w:tblPr>
      <w:tblGrid>
        <w:gridCol w:w="1242"/>
        <w:gridCol w:w="2410"/>
        <w:gridCol w:w="2922"/>
        <w:gridCol w:w="2922"/>
      </w:tblGrid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элемента улично-дорожной сети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Тип элемента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Наименование идентификационного элемента объектов адресации (номерная часть адреса)</w:t>
            </w:r>
          </w:p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(как есть в ГАР)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олодежная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м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1,2,3,4,5,6,7,8,9,10,11,12,13,14,15,16,17,18,19,20,21,22,</w:t>
            </w:r>
          </w:p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23,24,25,26</w:t>
            </w:r>
          </w:p>
        </w:tc>
      </w:tr>
      <w:tr w:rsidR="00AF0C50" w:rsidRPr="00AF0C50" w:rsidTr="00A43406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лиц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0C50" w:rsidRPr="00AF0C50" w:rsidRDefault="00AF0C50" w:rsidP="00AF0C50">
            <w:pPr>
              <w:autoSpaceDE w:val="0"/>
              <w:autoSpaceDN w:val="0"/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олодежная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емельный участок</w:t>
            </w:r>
          </w:p>
        </w:tc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C50" w:rsidRPr="00AF0C50" w:rsidRDefault="00AF0C50" w:rsidP="00AF0C50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</w:rPr>
              <w:t>4а</w:t>
            </w:r>
          </w:p>
        </w:tc>
      </w:tr>
    </w:tbl>
    <w:p w:rsidR="00AF0C50" w:rsidRPr="00AF0C50" w:rsidRDefault="00AF0C50" w:rsidP="00AF0C50">
      <w:pPr>
        <w:spacing w:after="200" w:line="276" w:lineRule="auto"/>
        <w:rPr>
          <w:rFonts w:ascii="Calibri" w:eastAsia="Times New Roman" w:hAnsi="Calibri" w:cs="Times New Roman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го поселения                                                   Кобрусева О.Н.</w:t>
      </w: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overflowPunct w:val="0"/>
        <w:autoSpaceDE w:val="0"/>
        <w:autoSpaceDN w:val="0"/>
        <w:adjustRightInd w:val="0"/>
        <w:spacing w:after="0" w:line="240" w:lineRule="auto"/>
        <w:ind w:left="720" w:right="140" w:hanging="20"/>
        <w:jc w:val="center"/>
        <w:textAlignment w:val="baseline"/>
        <w:rPr>
          <w:rFonts w:ascii="Times New Roman" w:eastAsia="Times New Roman" w:hAnsi="Times New Roman" w:cs="Times New Roman"/>
          <w:spacing w:val="20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  <w:t>ИРКУТСКАЯ ОБЛАСТЬ</w:t>
      </w:r>
    </w:p>
    <w:p w:rsidR="00AF0C50" w:rsidRPr="00AF0C50" w:rsidRDefault="00AF0C50" w:rsidP="00AF0C50">
      <w:pPr>
        <w:overflowPunct w:val="0"/>
        <w:autoSpaceDE w:val="0"/>
        <w:autoSpaceDN w:val="0"/>
        <w:adjustRightInd w:val="0"/>
        <w:spacing w:after="0" w:line="240" w:lineRule="auto"/>
        <w:ind w:left="720" w:right="140" w:hanging="20"/>
        <w:jc w:val="center"/>
        <w:textAlignment w:val="baseline"/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  <w:t>Тулунский район</w:t>
      </w:r>
    </w:p>
    <w:p w:rsidR="00AF0C50" w:rsidRPr="00AF0C50" w:rsidRDefault="00AF0C50" w:rsidP="00AF0C50">
      <w:pPr>
        <w:overflowPunct w:val="0"/>
        <w:autoSpaceDE w:val="0"/>
        <w:autoSpaceDN w:val="0"/>
        <w:adjustRightInd w:val="0"/>
        <w:spacing w:after="0" w:line="240" w:lineRule="auto"/>
        <w:ind w:left="720" w:right="140" w:hanging="20"/>
        <w:jc w:val="center"/>
        <w:textAlignment w:val="baseline"/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  <w:t xml:space="preserve">АДМИНИСТРАЦИЯ </w:t>
      </w:r>
    </w:p>
    <w:p w:rsidR="00AF0C50" w:rsidRPr="00AF0C50" w:rsidRDefault="00AF0C50" w:rsidP="00AF0C50">
      <w:pPr>
        <w:overflowPunct w:val="0"/>
        <w:autoSpaceDE w:val="0"/>
        <w:autoSpaceDN w:val="0"/>
        <w:adjustRightInd w:val="0"/>
        <w:spacing w:after="0" w:line="240" w:lineRule="auto"/>
        <w:ind w:left="720" w:right="140" w:hanging="20"/>
        <w:jc w:val="center"/>
        <w:textAlignment w:val="baseline"/>
        <w:rPr>
          <w:rFonts w:ascii="Times New Roman" w:eastAsia="Times New Roman" w:hAnsi="Times New Roman" w:cs="Times New Roman"/>
          <w:spacing w:val="20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  <w:t>Едогонского сельского поселения</w:t>
      </w:r>
    </w:p>
    <w:p w:rsidR="00AF0C50" w:rsidRPr="00AF0C50" w:rsidRDefault="00AF0C50" w:rsidP="00AF0C50">
      <w:pPr>
        <w:overflowPunct w:val="0"/>
        <w:autoSpaceDE w:val="0"/>
        <w:autoSpaceDN w:val="0"/>
        <w:adjustRightInd w:val="0"/>
        <w:spacing w:after="0" w:line="240" w:lineRule="auto"/>
        <w:ind w:left="720" w:right="140" w:hanging="20"/>
        <w:jc w:val="center"/>
        <w:textAlignment w:val="baseline"/>
        <w:rPr>
          <w:rFonts w:ascii="Times New Roman" w:eastAsia="Times New Roman" w:hAnsi="Times New Roman" w:cs="Times New Roman"/>
          <w:spacing w:val="20"/>
          <w:sz w:val="28"/>
          <w:szCs w:val="28"/>
          <w:lang w:eastAsia="ru-RU"/>
        </w:rPr>
      </w:pPr>
    </w:p>
    <w:p w:rsidR="00AF0C50" w:rsidRPr="00AF0C50" w:rsidRDefault="00AF0C50" w:rsidP="00AF0C50">
      <w:pPr>
        <w:overflowPunct w:val="0"/>
        <w:autoSpaceDE w:val="0"/>
        <w:autoSpaceDN w:val="0"/>
        <w:adjustRightInd w:val="0"/>
        <w:spacing w:after="0" w:line="240" w:lineRule="auto"/>
        <w:ind w:left="720" w:right="140" w:hanging="20"/>
        <w:jc w:val="center"/>
        <w:textAlignment w:val="baseline"/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  <w:t>П О С Т А Н О В Л Е Н И Е</w:t>
      </w:r>
    </w:p>
    <w:p w:rsidR="00AF0C50" w:rsidRPr="00AF0C50" w:rsidRDefault="00AF0C50" w:rsidP="00AF0C50">
      <w:pPr>
        <w:overflowPunct w:val="0"/>
        <w:autoSpaceDE w:val="0"/>
        <w:autoSpaceDN w:val="0"/>
        <w:adjustRightInd w:val="0"/>
        <w:spacing w:after="0" w:line="240" w:lineRule="auto"/>
        <w:ind w:left="720" w:right="140" w:hanging="20"/>
        <w:jc w:val="center"/>
        <w:textAlignment w:val="baseline"/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</w:pPr>
    </w:p>
    <w:p w:rsidR="00AF0C50" w:rsidRPr="00AF0C50" w:rsidRDefault="00AF0C50" w:rsidP="00AF0C50">
      <w:pPr>
        <w:overflowPunct w:val="0"/>
        <w:autoSpaceDE w:val="0"/>
        <w:autoSpaceDN w:val="0"/>
        <w:adjustRightInd w:val="0"/>
        <w:spacing w:after="0" w:line="240" w:lineRule="auto"/>
        <w:ind w:left="720" w:right="140" w:hanging="20"/>
        <w:textAlignment w:val="baseline"/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  <w:t>«09» июля 2021 г</w:t>
      </w:r>
      <w:r w:rsidRPr="00AF0C50">
        <w:rPr>
          <w:rFonts w:ascii="Times New Roman" w:eastAsia="Times New Roman" w:hAnsi="Times New Roman" w:cs="Times New Roman"/>
          <w:spacing w:val="20"/>
          <w:sz w:val="28"/>
          <w:szCs w:val="28"/>
          <w:lang w:eastAsia="ru-RU"/>
        </w:rPr>
        <w:t xml:space="preserve">.                                                 </w:t>
      </w: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  <w:t xml:space="preserve">№27-пг  </w:t>
      </w:r>
    </w:p>
    <w:p w:rsidR="00AF0C50" w:rsidRPr="00AF0C50" w:rsidRDefault="00AF0C50" w:rsidP="00AF0C50">
      <w:pPr>
        <w:overflowPunct w:val="0"/>
        <w:autoSpaceDE w:val="0"/>
        <w:autoSpaceDN w:val="0"/>
        <w:adjustRightInd w:val="0"/>
        <w:spacing w:after="0" w:line="240" w:lineRule="auto"/>
        <w:ind w:left="720" w:right="140" w:hanging="20"/>
        <w:jc w:val="center"/>
        <w:textAlignment w:val="baseline"/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</w:pPr>
    </w:p>
    <w:p w:rsidR="00AF0C50" w:rsidRPr="00AF0C50" w:rsidRDefault="00AF0C50" w:rsidP="00AF0C50">
      <w:pPr>
        <w:overflowPunct w:val="0"/>
        <w:autoSpaceDE w:val="0"/>
        <w:autoSpaceDN w:val="0"/>
        <w:adjustRightInd w:val="0"/>
        <w:spacing w:after="0" w:line="240" w:lineRule="auto"/>
        <w:ind w:left="720" w:right="140" w:hanging="20"/>
        <w:jc w:val="center"/>
        <w:textAlignment w:val="baseline"/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8"/>
          <w:lang w:eastAsia="ru-RU"/>
        </w:rPr>
        <w:t>с. Едогон</w:t>
      </w:r>
    </w:p>
    <w:p w:rsidR="00AF0C50" w:rsidRPr="00AF0C50" w:rsidRDefault="00AF0C50" w:rsidP="00AF0C50">
      <w:pPr>
        <w:spacing w:after="0" w:line="240" w:lineRule="auto"/>
        <w:ind w:left="720" w:right="14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ind w:right="14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 внесении изменений в  муниципальную программу</w:t>
      </w:r>
    </w:p>
    <w:p w:rsidR="00AF0C50" w:rsidRPr="00AF0C50" w:rsidRDefault="00AF0C50" w:rsidP="00AF0C50">
      <w:pPr>
        <w:spacing w:after="0" w:line="240" w:lineRule="auto"/>
        <w:ind w:right="14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«Социально-экономическое развитие </w:t>
      </w:r>
    </w:p>
    <w:p w:rsidR="00AF0C50" w:rsidRPr="00AF0C50" w:rsidRDefault="00AF0C50" w:rsidP="00AF0C50">
      <w:pPr>
        <w:spacing w:after="0" w:line="240" w:lineRule="auto"/>
        <w:ind w:right="1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ерритории  Едогонского сельского поселения</w:t>
      </w:r>
    </w:p>
    <w:p w:rsidR="00AF0C50" w:rsidRPr="00AF0C50" w:rsidRDefault="00AF0C50" w:rsidP="00AF0C50">
      <w:pPr>
        <w:tabs>
          <w:tab w:val="left" w:pos="5387"/>
        </w:tabs>
        <w:spacing w:after="0" w:line="240" w:lineRule="auto"/>
        <w:ind w:right="459"/>
        <w:rPr>
          <w:rFonts w:ascii="Times New Roman" w:eastAsia="Calibri" w:hAnsi="Times New Roman" w:cs="Times New Roman"/>
          <w:b/>
          <w:sz w:val="28"/>
          <w:szCs w:val="28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на 2021-2025гг», </w:t>
      </w:r>
      <w:r w:rsidRPr="00AF0C50">
        <w:rPr>
          <w:rFonts w:ascii="Times New Roman" w:eastAsia="Calibri" w:hAnsi="Times New Roman" w:cs="Times New Roman"/>
          <w:b/>
          <w:sz w:val="28"/>
          <w:szCs w:val="28"/>
        </w:rPr>
        <w:t>утвержденную постановлением Администрации Едогонского сельского поселения от 31.12.2020 г. № 56-пг</w:t>
      </w:r>
    </w:p>
    <w:p w:rsidR="00AF0C50" w:rsidRPr="00AF0C50" w:rsidRDefault="00AF0C50" w:rsidP="00AF0C50">
      <w:pPr>
        <w:spacing w:after="0" w:line="240" w:lineRule="auto"/>
        <w:ind w:left="720" w:right="14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1418" w:right="140" w:firstLine="99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ind w:right="140" w:hanging="11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оответствии с Федеральным законом от 06.10.2003 года № 131-ФЗ «Об общих принципах организации местного самоуправления в Российской Федерации», р</w:t>
      </w:r>
      <w:r w:rsidRPr="00AF0C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оводствуясь  ст. 24 Устава Едогонского муниципального образования, Постановлением администрации Едогонского сельского поселения от 31 декабря 2015 года № 52-пг «</w:t>
      </w:r>
      <w:r w:rsidRPr="00AF0C5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б утверждении Положения о порядке принятия решений о разработке муниципальных программ Едогонского сельского поселения и их формирования и реализации» (с внесенными изменениями и дополнениями от 29.08.</w:t>
      </w:r>
      <w:r w:rsidRPr="00AF0C50">
        <w:rPr>
          <w:rFonts w:ascii="Times New Roman" w:eastAsia="Times New Roman" w:hAnsi="Times New Roman" w:cs="Times New Roman"/>
          <w:spacing w:val="20"/>
          <w:sz w:val="28"/>
          <w:szCs w:val="28"/>
          <w:lang w:eastAsia="ru-RU"/>
        </w:rPr>
        <w:t xml:space="preserve">2017г. № 30-пг).                                               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76" w:lineRule="auto"/>
        <w:ind w:right="140" w:hanging="11"/>
        <w:jc w:val="center"/>
        <w:outlineLvl w:val="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76" w:lineRule="auto"/>
        <w:ind w:right="140" w:hanging="11"/>
        <w:jc w:val="center"/>
        <w:outlineLvl w:val="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 О СТ А Н О В Л Я Ю:</w:t>
      </w:r>
    </w:p>
    <w:p w:rsidR="00AF0C50" w:rsidRPr="00AF0C50" w:rsidRDefault="00AF0C50" w:rsidP="00AF0C50">
      <w:pPr>
        <w:spacing w:after="0" w:line="240" w:lineRule="auto"/>
        <w:ind w:right="140" w:hanging="1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</w:t>
      </w:r>
      <w:r w:rsidRPr="00AF0C50">
        <w:rPr>
          <w:rFonts w:ascii="Times New Roman" w:eastAsia="Calibri" w:hAnsi="Times New Roman" w:cs="Times New Roman"/>
          <w:bCs/>
          <w:color w:val="000000"/>
          <w:sz w:val="28"/>
          <w:szCs w:val="28"/>
        </w:rPr>
        <w:t>Внести изменения в муниципальную программу «</w:t>
      </w:r>
      <w:r w:rsidRPr="00AF0C50">
        <w:rPr>
          <w:rFonts w:ascii="Times New Roman" w:eastAsia="Calibri" w:hAnsi="Times New Roman" w:cs="Times New Roman"/>
          <w:sz w:val="28"/>
          <w:szCs w:val="28"/>
        </w:rPr>
        <w:t xml:space="preserve">Социально-экономическое развитие территории Едогонского сельского поселения на 2021-2025 гг.», утвержденную постановлением Администрации Едогонского сельского поселения от 31.12.2020 г. № 56-пг </w:t>
      </w:r>
      <w:r w:rsidRPr="00AF0C50">
        <w:rPr>
          <w:rFonts w:ascii="Times New Roman" w:eastAsia="Calibri" w:hAnsi="Times New Roman" w:cs="Times New Roman"/>
          <w:bCs/>
          <w:sz w:val="28"/>
          <w:szCs w:val="28"/>
        </w:rPr>
        <w:t>(далее - Программа) следующие изменения: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AF0C50">
        <w:rPr>
          <w:rFonts w:ascii="Times New Roman" w:eastAsia="Calibri" w:hAnsi="Times New Roman" w:cs="Times New Roman"/>
          <w:sz w:val="28"/>
          <w:szCs w:val="28"/>
        </w:rPr>
        <w:t xml:space="preserve">1.1.  </w:t>
      </w:r>
      <w:r w:rsidRPr="00AF0C50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Строку «Ресурсное обеспечение подпрограммы» паспорта Подпрограммы </w:t>
      </w:r>
      <w:r w:rsidRPr="00AF0C50">
        <w:rPr>
          <w:rFonts w:ascii="Times New Roman" w:eastAsia="Calibri" w:hAnsi="Times New Roman" w:cs="Times New Roman"/>
          <w:sz w:val="28"/>
          <w:szCs w:val="28"/>
        </w:rPr>
        <w:t>«Обеспечение деятельности главы Едогонского сельского поселения и администрации Едогонского сельского поселения на 2021-2025 гг.</w:t>
      </w:r>
      <w:r w:rsidRPr="00AF0C50">
        <w:rPr>
          <w:rFonts w:ascii="Times New Roman" w:eastAsia="Calibri" w:hAnsi="Times New Roman" w:cs="Times New Roman"/>
          <w:b/>
          <w:sz w:val="28"/>
          <w:szCs w:val="28"/>
        </w:rPr>
        <w:t xml:space="preserve">» </w:t>
      </w:r>
      <w:r w:rsidRPr="00AF0C50">
        <w:rPr>
          <w:rFonts w:ascii="Times New Roman" w:eastAsia="Calibri" w:hAnsi="Times New Roman" w:cs="Times New Roman"/>
          <w:color w:val="000000"/>
          <w:sz w:val="28"/>
          <w:szCs w:val="28"/>
        </w:rPr>
        <w:t>изложить в следующей редакции:</w:t>
      </w: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0" w:type="auto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2850"/>
        <w:gridCol w:w="6495"/>
      </w:tblGrid>
      <w:tr w:rsidR="00AF0C50" w:rsidRPr="00AF0C50" w:rsidTr="00A43406">
        <w:trPr>
          <w:trHeight w:val="2719"/>
        </w:trPr>
        <w:tc>
          <w:tcPr>
            <w:tcW w:w="2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/>
                <w:sz w:val="24"/>
                <w:szCs w:val="24"/>
              </w:rPr>
              <w:t>Ресурсное обеспечение муниципальной программы</w:t>
            </w:r>
          </w:p>
        </w:tc>
        <w:tc>
          <w:tcPr>
            <w:tcW w:w="6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Предполагаемый общий объем финансирования муниципальной программы составляет 48019,9</w:t>
            </w:r>
            <w:r w:rsidRPr="00AF0C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1 год –13226,7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2 год –9511,9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3 год – 9209,1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4 год –8036,1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5 год – 8036,1  тыс.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Объем финансирования за счет средств бюджета Едогонского сельского поселения составляет 43835,2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1 год – 10519,5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2 год – 9169,2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3 год – 8860,7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4 год – 7642,9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5 год – 7642,9 тыс.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 xml:space="preserve">Прогнозный объем финансирования за счет  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едств районного бюджета, предусмотренные в местном бюджете</w:t>
            </w: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 xml:space="preserve"> составляет 184,9 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1 год – 184,9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2 год – 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3 год – 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4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5 год – 0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Прогнозный объем финансирования за счет средств областного бюджета составляет 3321,0 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1 год – 2385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2 год –  203,9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3 год –  203,9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4 год – 264.1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5 год – 264,1 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Прогнозный объем финансирования за счет средств федерального бюджета составляет 678,8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1 год –137,3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2 год – 138,8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3год –  144.5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4 год –129,1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5 год –129,1 тыс. руб.</w:t>
            </w:r>
          </w:p>
        </w:tc>
      </w:tr>
    </w:tbl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color w:val="000000"/>
          <w:sz w:val="24"/>
          <w:szCs w:val="24"/>
        </w:rPr>
      </w:pPr>
      <w:r w:rsidRPr="00AF0C50">
        <w:rPr>
          <w:rFonts w:ascii="Times New Roman" w:hAnsi="Times New Roman"/>
          <w:sz w:val="24"/>
          <w:szCs w:val="24"/>
        </w:rPr>
        <w:t xml:space="preserve">1.2. </w:t>
      </w:r>
      <w:r w:rsidRPr="00AF0C50">
        <w:rPr>
          <w:rFonts w:ascii="Times New Roman" w:hAnsi="Times New Roman"/>
          <w:color w:val="000000"/>
          <w:sz w:val="24"/>
          <w:szCs w:val="24"/>
        </w:rPr>
        <w:t xml:space="preserve">Строку «Ресурсное обеспечение подпрограммы» паспорта Подпрограммы </w:t>
      </w:r>
      <w:r w:rsidRPr="00AF0C50">
        <w:rPr>
          <w:rFonts w:ascii="Times New Roman" w:hAnsi="Times New Roman"/>
          <w:sz w:val="24"/>
          <w:szCs w:val="24"/>
        </w:rPr>
        <w:t>«Обеспечение деятельности главы Едогонского сельского поселения и администрации Едогонского сельского поселения на 2018-2022 гг.</w:t>
      </w:r>
      <w:r w:rsidRPr="00AF0C50">
        <w:rPr>
          <w:rFonts w:ascii="Times New Roman" w:hAnsi="Times New Roman"/>
          <w:b/>
          <w:sz w:val="24"/>
          <w:szCs w:val="24"/>
        </w:rPr>
        <w:t xml:space="preserve">» </w:t>
      </w:r>
      <w:r w:rsidRPr="00AF0C50">
        <w:rPr>
          <w:rFonts w:ascii="Times New Roman" w:hAnsi="Times New Roman"/>
          <w:color w:val="000000"/>
          <w:sz w:val="24"/>
          <w:szCs w:val="24"/>
        </w:rPr>
        <w:t>изложить в следующей редакции:</w:t>
      </w: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5005" w:type="pct"/>
        <w:tblInd w:w="-48" w:type="dxa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3457"/>
        <w:gridCol w:w="5897"/>
      </w:tblGrid>
      <w:tr w:rsidR="00AF0C50" w:rsidRPr="00AF0C50" w:rsidTr="00A43406">
        <w:trPr>
          <w:trHeight w:val="2440"/>
        </w:trPr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Ресурсное обеспечение муниципальной программы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3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Предполагаемый общий объем финансирования муниципальной программы составляет 30316,8 тыс. руб., в том числе: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т.ч. по годам: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г-6726,9 т.р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г-6323,5 т.р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г-6329,2 т.р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г-5468,6 т.р.</w:t>
            </w:r>
          </w:p>
          <w:p w:rsidR="00AF0C50" w:rsidRPr="00AF0C50" w:rsidRDefault="00AF0C50" w:rsidP="00AF0C50">
            <w:pPr>
              <w:tabs>
                <w:tab w:val="left" w:pos="-75"/>
                <w:tab w:val="left" w:pos="3761"/>
              </w:tabs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г- 5468,6 т.р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Объем финансирования за счет средств бюджета Едогонского сельского поселения составляет 29449,6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1 год – 6404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2 год – 6184,0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3 год – 6184,0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4 год –  5338,8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5 год –   5338,8  тыс.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 xml:space="preserve">Прогнозный объем финансирования за счет  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едств районного бюджета, предусмотренные в местном бюджете</w:t>
            </w: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 xml:space="preserve"> составляет 184,9 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1 год – 184,9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2 год – 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3 год – 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4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hAnsi="Times New Roman" w:cs="Times New Roman"/>
                <w:sz w:val="24"/>
                <w:szCs w:val="24"/>
              </w:rPr>
              <w:t>2025 год – 0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Прогнозный объем финансирования за счет средств областного бюджета составляет 3,5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1 год – 0,7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2 год –  0, 7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3 год – 0,7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4 год – 0,7 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5 год – 0,7 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Прогнозный объем финансирования за счет средств федерального бюджета составляет 678,8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1 год –137,3 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2 год –138,8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3год –144,5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4 год –129,1тыс. руб.;</w:t>
            </w:r>
          </w:p>
          <w:p w:rsidR="00AF0C50" w:rsidRPr="00AF0C50" w:rsidRDefault="00AF0C50" w:rsidP="00AF0C50">
            <w:pPr>
              <w:tabs>
                <w:tab w:val="left" w:pos="-75"/>
                <w:tab w:val="left" w:pos="3761"/>
              </w:tabs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</w:rPr>
              <w:t>2025 год – 129,1тыс. руб.</w:t>
            </w:r>
          </w:p>
        </w:tc>
      </w:tr>
    </w:tbl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eastAsia="Calibri" w:hAnsi="Times New Roman" w:cs="Times New Roman"/>
          <w:b/>
          <w:sz w:val="24"/>
          <w:szCs w:val="24"/>
          <w:u w:val="single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660"/>
        <w:jc w:val="both"/>
        <w:outlineLvl w:val="2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AF0C50">
        <w:rPr>
          <w:rFonts w:ascii="Times New Roman" w:eastAsia="Calibri" w:hAnsi="Times New Roman" w:cs="Times New Roman"/>
          <w:sz w:val="24"/>
          <w:szCs w:val="24"/>
        </w:rPr>
        <w:t xml:space="preserve">1.3.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Строку «Ресурсное обеспечение подпрограммы» паспорта Подпрограммы </w:t>
      </w:r>
      <w:r w:rsidRPr="00AF0C50">
        <w:rPr>
          <w:rFonts w:ascii="Times New Roman" w:eastAsia="Calibri" w:hAnsi="Times New Roman" w:cs="Times New Roman"/>
          <w:sz w:val="24"/>
          <w:szCs w:val="24"/>
        </w:rPr>
        <w:t>«Повышение эффективности бюджетных расходов Едогонского сельского поселения на 2021-2025 гг.</w:t>
      </w:r>
      <w:r w:rsidRPr="00AF0C50">
        <w:rPr>
          <w:rFonts w:ascii="Times New Roman" w:eastAsia="Calibri" w:hAnsi="Times New Roman" w:cs="Times New Roman"/>
          <w:b/>
          <w:sz w:val="24"/>
          <w:szCs w:val="24"/>
        </w:rPr>
        <w:t xml:space="preserve">»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>изложить в следующей редакции: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W w:w="5005" w:type="pct"/>
        <w:tblInd w:w="-48" w:type="dxa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3599"/>
        <w:gridCol w:w="5755"/>
      </w:tblGrid>
      <w:tr w:rsidR="00AF0C50" w:rsidRPr="00AF0C50" w:rsidTr="00A43406">
        <w:trPr>
          <w:trHeight w:val="455"/>
        </w:trPr>
        <w:tc>
          <w:tcPr>
            <w:tcW w:w="1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Ресурсное обеспечение подпрограммы</w:t>
            </w:r>
          </w:p>
        </w:tc>
        <w:tc>
          <w:tcPr>
            <w:tcW w:w="3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едполагаемый общий объем финансирования муниципальной программы составляет 62,0 </w:t>
            </w: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1 год –23,6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9,6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lastRenderedPageBreak/>
              <w:t>2023 год –9,6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 9,6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5 год –9,6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Объем финансирования за счет средств бюджета Едогонского сельского поселения составляет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62,0                                                                                      тыс. руб., в том числе: 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1 год –23,6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9,6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3 год – 9,6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 9,6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5 год –9,6 тыс. руб.</w:t>
            </w: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Прогнозный объем финансирования за счет средств областного бюджета составляет 0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0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Прогнозный объем финансирования за счет средств федерального бюджета составляет 0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0 тыс. руб.</w:t>
            </w:r>
          </w:p>
        </w:tc>
      </w:tr>
    </w:tbl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660"/>
        <w:jc w:val="both"/>
        <w:outlineLvl w:val="2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AF0C50">
        <w:rPr>
          <w:rFonts w:ascii="Times New Roman" w:eastAsia="Calibri" w:hAnsi="Times New Roman" w:cs="Times New Roman"/>
          <w:sz w:val="24"/>
          <w:szCs w:val="24"/>
        </w:rPr>
        <w:t xml:space="preserve">1.4.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Строку «Ресурсное обеспечение подпрограммы» паспорта Подпрограммы </w:t>
      </w:r>
      <w:r w:rsidRPr="00AF0C50">
        <w:rPr>
          <w:rFonts w:ascii="Times New Roman" w:eastAsia="Calibri" w:hAnsi="Times New Roman" w:cs="Times New Roman"/>
          <w:sz w:val="24"/>
          <w:szCs w:val="24"/>
        </w:rPr>
        <w:t>«Развитие инфраструктуры на территории Едогонского сельского поселения на 2021-2025 гг.</w:t>
      </w:r>
      <w:r w:rsidRPr="00AF0C50">
        <w:rPr>
          <w:rFonts w:ascii="Times New Roman" w:eastAsia="Calibri" w:hAnsi="Times New Roman" w:cs="Times New Roman"/>
          <w:b/>
          <w:sz w:val="24"/>
          <w:szCs w:val="24"/>
        </w:rPr>
        <w:t xml:space="preserve">»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>изложить в следующей редакции: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660"/>
        <w:jc w:val="both"/>
        <w:outlineLvl w:val="2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5005" w:type="pct"/>
        <w:tblInd w:w="-48" w:type="dxa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3315"/>
        <w:gridCol w:w="6039"/>
      </w:tblGrid>
      <w:tr w:rsidR="00AF0C50" w:rsidRPr="00AF0C50" w:rsidTr="00A43406">
        <w:trPr>
          <w:trHeight w:val="1547"/>
        </w:trPr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Ресурсное обеспечение подпрограммы</w:t>
            </w:r>
          </w:p>
        </w:tc>
        <w:tc>
          <w:tcPr>
            <w:tcW w:w="3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едполагаемый общий объем финансирования муниципальной программы составляет </w:t>
            </w: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420,4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1 год –1326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1126,9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3 год – 971,3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 998,1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5 год – 998,1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Объем финансирования за счет средств бюджета Едогонского сельского поселения составляет </w:t>
            </w: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4687,2 </w:t>
            </w: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1 год –1122,8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923,7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3 год – 971,3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834,7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5 год – 834,7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Прогнозный объем финансирования за счет средств областного бюджета составляет 733,2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 год –203,2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203,2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 год – 163,4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163,4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Прогнозный объем финансирования за счет средств федерального бюджета составляет 0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 год – 0 тыс. руб.;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0 тыс. руб.</w:t>
            </w:r>
          </w:p>
        </w:tc>
      </w:tr>
    </w:tbl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left="-567" w:right="-426"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70"/>
        <w:jc w:val="both"/>
        <w:outlineLvl w:val="2"/>
        <w:rPr>
          <w:rFonts w:ascii="Times New Roman" w:eastAsia="Calibri" w:hAnsi="Times New Roman" w:cs="Times New Roman"/>
          <w:b/>
          <w:sz w:val="24"/>
          <w:szCs w:val="24"/>
        </w:rPr>
      </w:pPr>
      <w:r w:rsidRPr="00AF0C50">
        <w:rPr>
          <w:rFonts w:ascii="Times New Roman" w:eastAsia="Calibri" w:hAnsi="Times New Roman" w:cs="Times New Roman"/>
          <w:sz w:val="24"/>
          <w:szCs w:val="24"/>
        </w:rPr>
        <w:t xml:space="preserve">1.5.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Строку «Ресурсное обеспечение подпрограммы» паспорта Подпрограммы </w:t>
      </w:r>
      <w:r w:rsidRPr="00AF0C50">
        <w:rPr>
          <w:rFonts w:ascii="Times New Roman" w:eastAsia="Calibri" w:hAnsi="Times New Roman" w:cs="Times New Roman"/>
          <w:sz w:val="24"/>
          <w:szCs w:val="24"/>
        </w:rPr>
        <w:t>«Обеспечение комплексного пространственного и территориального развития Едогонского сельского поселения на 2021-2025 гг.</w:t>
      </w:r>
      <w:r w:rsidRPr="00AF0C50">
        <w:rPr>
          <w:rFonts w:ascii="Times New Roman" w:eastAsia="Calibri" w:hAnsi="Times New Roman" w:cs="Times New Roman"/>
          <w:b/>
          <w:sz w:val="24"/>
          <w:szCs w:val="24"/>
        </w:rPr>
        <w:t xml:space="preserve">»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>изложить в следующей редакции: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left="-567" w:right="-426" w:firstLine="709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5005" w:type="pct"/>
        <w:tblInd w:w="-48" w:type="dxa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3169"/>
        <w:gridCol w:w="6185"/>
      </w:tblGrid>
      <w:tr w:rsidR="00AF0C50" w:rsidRPr="00AF0C50" w:rsidTr="00A43406">
        <w:trPr>
          <w:trHeight w:val="1707"/>
        </w:trPr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Ресурсное обеспечение подпрограммы</w:t>
            </w:r>
          </w:p>
        </w:tc>
        <w:tc>
          <w:tcPr>
            <w:tcW w:w="33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едполагаемый общий объем финансирования муниципальной программы составляет 1384,6 </w:t>
            </w: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1 год – 1346,6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 9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3 год –  9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  10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5 год –  10,0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Объем финансирования за счет средств бюджета Едогонского сельского поселения составляет 55,4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1 год –17,4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9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3 год – 9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10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5 год –10,0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Прогнозный объем финансирования за счет средств областного бюджета составляет 1329,2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 год – 1329,2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0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Прогнозный объем финансирования за счет средств федерального бюджета составляет 0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024 год – 0 тыс. руб.;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0 тыс. руб.</w:t>
            </w:r>
          </w:p>
        </w:tc>
      </w:tr>
    </w:tbl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right="-2" w:firstLine="770"/>
        <w:jc w:val="both"/>
        <w:outlineLvl w:val="2"/>
        <w:rPr>
          <w:rFonts w:ascii="Times New Roman" w:eastAsia="Calibri" w:hAnsi="Times New Roman" w:cs="Times New Roman"/>
          <w:b/>
          <w:sz w:val="24"/>
          <w:szCs w:val="24"/>
        </w:rPr>
      </w:pPr>
      <w:r w:rsidRPr="00AF0C50">
        <w:rPr>
          <w:rFonts w:ascii="Times New Roman" w:eastAsia="Calibri" w:hAnsi="Times New Roman" w:cs="Times New Roman"/>
          <w:sz w:val="24"/>
          <w:szCs w:val="24"/>
        </w:rPr>
        <w:t xml:space="preserve">1.6.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Строку «Ресурсное обеспечение подпрограммы» паспорта Подпрограммы </w:t>
      </w:r>
      <w:r w:rsidRPr="00AF0C50">
        <w:rPr>
          <w:rFonts w:ascii="Times New Roman" w:eastAsia="Calibri" w:hAnsi="Times New Roman" w:cs="Times New Roman"/>
          <w:sz w:val="24"/>
          <w:szCs w:val="24"/>
        </w:rPr>
        <w:t>«Обеспечение комплексных мер безопасности на территории Едогонского сельского поселения на 2021-2025 гг.</w:t>
      </w:r>
      <w:r w:rsidRPr="00AF0C50">
        <w:rPr>
          <w:rFonts w:ascii="Times New Roman" w:eastAsia="Calibri" w:hAnsi="Times New Roman" w:cs="Times New Roman"/>
          <w:b/>
          <w:sz w:val="24"/>
          <w:szCs w:val="24"/>
        </w:rPr>
        <w:t xml:space="preserve">»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>изложить в следующей редакции: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right="-567"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5005" w:type="pct"/>
        <w:tblInd w:w="-48" w:type="dxa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3315"/>
        <w:gridCol w:w="6039"/>
      </w:tblGrid>
      <w:tr w:rsidR="00AF0C50" w:rsidRPr="00AF0C50" w:rsidTr="00A43406"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Ресурсное обеспечение подпрограммы</w:t>
            </w:r>
          </w:p>
        </w:tc>
        <w:tc>
          <w:tcPr>
            <w:tcW w:w="3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едполагаемый общий объем финансирования муниципальной программы составляет 114,1 </w:t>
            </w: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1 год –12,1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20,5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3 год – 20,5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 30,5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5 год – 30,5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Объем финансирования за счет средств бюджета Едогонского сельского поселения составляет 114,1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1 год –12,1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20,5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3 год –20,5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 30,5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5 год – 30,5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Прогнозный объем финансирования за счет средств областного бюджета составляет 0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0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Прогнозный объем финансирования за счет средств федерального бюджета составляет 0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 год – 0 тыс. руб.;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0 тыс. руб.</w:t>
            </w:r>
          </w:p>
        </w:tc>
      </w:tr>
    </w:tbl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eastAsia="Calibri" w:hAnsi="Times New Roman" w:cs="Times New Roman"/>
          <w:b/>
          <w:sz w:val="24"/>
          <w:szCs w:val="24"/>
          <w:u w:val="single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right="-2" w:firstLine="567"/>
        <w:jc w:val="both"/>
        <w:outlineLvl w:val="2"/>
        <w:rPr>
          <w:rFonts w:ascii="Times New Roman" w:eastAsia="Calibri" w:hAnsi="Times New Roman" w:cs="Times New Roman"/>
          <w:b/>
          <w:sz w:val="24"/>
          <w:szCs w:val="24"/>
        </w:rPr>
      </w:pPr>
      <w:r w:rsidRPr="00AF0C50">
        <w:rPr>
          <w:rFonts w:ascii="Times New Roman" w:eastAsia="Calibri" w:hAnsi="Times New Roman" w:cs="Times New Roman"/>
          <w:sz w:val="24"/>
          <w:szCs w:val="24"/>
        </w:rPr>
        <w:t xml:space="preserve">1.7.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Строку «Ресурсное обеспечение подпрограммы» паспорта Подпрограммы </w:t>
      </w:r>
      <w:r w:rsidRPr="00AF0C50">
        <w:rPr>
          <w:rFonts w:ascii="Times New Roman" w:eastAsia="Calibri" w:hAnsi="Times New Roman" w:cs="Times New Roman"/>
          <w:sz w:val="24"/>
          <w:szCs w:val="24"/>
        </w:rPr>
        <w:t>«Развитие сферы культуры и спорта на территории Едогонского сельского поселения на 2021-2025 гг.</w:t>
      </w:r>
      <w:r w:rsidRPr="00AF0C50">
        <w:rPr>
          <w:rFonts w:ascii="Times New Roman" w:eastAsia="Calibri" w:hAnsi="Times New Roman" w:cs="Times New Roman"/>
          <w:b/>
          <w:sz w:val="24"/>
          <w:szCs w:val="24"/>
        </w:rPr>
        <w:t xml:space="preserve">»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>изложить в следующей редакции: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5005" w:type="pct"/>
        <w:tblInd w:w="-48" w:type="dxa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3169"/>
        <w:gridCol w:w="6185"/>
      </w:tblGrid>
      <w:tr w:rsidR="00AF0C50" w:rsidRPr="00AF0C50" w:rsidTr="00A43406">
        <w:trPr>
          <w:trHeight w:val="597"/>
        </w:trPr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Ресурсное обеспечение подпрограммы</w:t>
            </w:r>
          </w:p>
        </w:tc>
        <w:tc>
          <w:tcPr>
            <w:tcW w:w="33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едполагаемый общий объем финансирования муниципальной программы составляет  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10692,0 </w:t>
            </w: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lastRenderedPageBreak/>
              <w:t>2021 год –3781,5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2012,4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3 год –1859,5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 1519,3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5 год –1519,3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Объем финансирования за счет средств бюджета Едогонского сельского поселения составляет 9436,9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1 год –2929,6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2012,4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3 год –1656,3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</w:t>
            </w: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1419,3</w:t>
            </w: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ыс. руб.;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7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2025год –  1419,3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Прогнозный объем финансирования за счет средств областного бюджета составляет 1255,1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 год – 851,9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203,2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 год – 100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100,0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Прогнозный объем финансирования за счет средств федерального бюджета составляет 0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 год – 0 тыс. руб.;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0 тыс. руб.</w:t>
            </w:r>
          </w:p>
        </w:tc>
      </w:tr>
    </w:tbl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right="-2" w:firstLine="567"/>
        <w:jc w:val="both"/>
        <w:outlineLvl w:val="2"/>
        <w:rPr>
          <w:rFonts w:ascii="Times New Roman" w:eastAsia="Calibri" w:hAnsi="Times New Roman" w:cs="Times New Roman"/>
          <w:b/>
          <w:sz w:val="24"/>
          <w:szCs w:val="24"/>
        </w:rPr>
      </w:pPr>
      <w:r w:rsidRPr="00AF0C50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1.8.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Строку «Ресурсное обеспечение подпрограммы» паспорта Подпрограммы </w:t>
      </w:r>
      <w:r w:rsidRPr="00AF0C50">
        <w:rPr>
          <w:rFonts w:ascii="Times New Roman" w:eastAsia="Calibri" w:hAnsi="Times New Roman" w:cs="Times New Roman"/>
          <w:sz w:val="24"/>
          <w:szCs w:val="24"/>
        </w:rPr>
        <w:t>«Энергосбережение и повышение энергетической эффективности на территории Едогонского сельского поселения на 2021-2025 гг.</w:t>
      </w:r>
      <w:r w:rsidRPr="00AF0C50">
        <w:rPr>
          <w:rFonts w:ascii="Times New Roman" w:eastAsia="Calibri" w:hAnsi="Times New Roman" w:cs="Times New Roman"/>
          <w:b/>
          <w:sz w:val="24"/>
          <w:szCs w:val="24"/>
        </w:rPr>
        <w:t xml:space="preserve">» </w:t>
      </w:r>
      <w:r w:rsidRPr="00AF0C50">
        <w:rPr>
          <w:rFonts w:ascii="Times New Roman" w:eastAsia="Calibri" w:hAnsi="Times New Roman" w:cs="Times New Roman"/>
          <w:color w:val="000000"/>
          <w:sz w:val="24"/>
          <w:szCs w:val="24"/>
        </w:rPr>
        <w:t>изложить в следующей редакции: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5005" w:type="pct"/>
        <w:tblInd w:w="-48" w:type="dxa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3169"/>
        <w:gridCol w:w="6185"/>
      </w:tblGrid>
      <w:tr w:rsidR="00AF0C50" w:rsidRPr="00AF0C50" w:rsidTr="00A43406">
        <w:trPr>
          <w:trHeight w:val="738"/>
        </w:trPr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Ресурсное обеспечение подпрограммы</w:t>
            </w:r>
          </w:p>
        </w:tc>
        <w:tc>
          <w:tcPr>
            <w:tcW w:w="33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едполагаемый общий объем финансирования муниципальной программы составляет  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30,0 </w:t>
            </w: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1 год –10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10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3 год –10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 0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5 год – 0 тыс. руб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Объем финансирования за счет средств бюджета Едогонского сельского поселения составляет 30,0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1 год –10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2 год –10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3 год –10,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24 год –</w:t>
            </w: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0 </w:t>
            </w: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.;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7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 2025год –  0 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Прогнозный объем финансирования за счет средств областного бюджета составляет 0 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021 год – 0 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0 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0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 год – 0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0.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Прогнозный объем финансирования за счет средств федерального бюджета составляет 0 тыс. руб., в том числе: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1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2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3 год – 0 тыс. руб.;</w:t>
            </w:r>
          </w:p>
          <w:p w:rsidR="00AF0C50" w:rsidRPr="00AF0C50" w:rsidRDefault="00AF0C50" w:rsidP="00AF0C5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4 год – 0 тыс. руб.;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F0C50">
              <w:rPr>
                <w:rFonts w:ascii="Times New Roman" w:eastAsia="Calibri" w:hAnsi="Times New Roman" w:cs="Times New Roman"/>
                <w:sz w:val="24"/>
                <w:szCs w:val="24"/>
              </w:rPr>
              <w:t>2025 год – 0 тыс. руб.</w:t>
            </w:r>
          </w:p>
        </w:tc>
      </w:tr>
    </w:tbl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ind w:right="284"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F0C50">
        <w:rPr>
          <w:rFonts w:ascii="Times New Roman" w:eastAsia="Calibri" w:hAnsi="Times New Roman" w:cs="Times New Roman"/>
          <w:bCs/>
          <w:sz w:val="24"/>
          <w:szCs w:val="24"/>
        </w:rPr>
        <w:t xml:space="preserve">2. Опубликовать настоящее постановление в газете «Едогонский вестник» и разместить на официальном </w:t>
      </w:r>
      <w:r w:rsidRPr="00AF0C50">
        <w:rPr>
          <w:rFonts w:ascii="Times New Roman" w:eastAsia="Calibri" w:hAnsi="Times New Roman" w:cs="Times New Roman"/>
          <w:sz w:val="24"/>
          <w:szCs w:val="24"/>
        </w:rPr>
        <w:t>сайте администрации Едогонского сельского поселения в информационно-телекоммуникационной сети «Интернет».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color w:val="000000"/>
          <w:sz w:val="24"/>
          <w:szCs w:val="24"/>
        </w:rPr>
      </w:pPr>
      <w:r w:rsidRPr="00AF0C50">
        <w:rPr>
          <w:rFonts w:ascii="Times New Roman" w:eastAsia="Calibri" w:hAnsi="Times New Roman" w:cs="Times New Roman"/>
          <w:bCs/>
          <w:color w:val="000000"/>
          <w:sz w:val="24"/>
          <w:szCs w:val="24"/>
        </w:rPr>
        <w:t>3.  Контроль исполнения настоящего постановления оставляю за собой.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  <w:r w:rsidRPr="00AF0C50">
        <w:rPr>
          <w:rFonts w:ascii="Times New Roman" w:eastAsia="Calibri" w:hAnsi="Times New Roman" w:cs="Times New Roman"/>
          <w:bCs/>
          <w:sz w:val="24"/>
          <w:szCs w:val="24"/>
        </w:rPr>
        <w:t xml:space="preserve"> Глава Едогонского 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F0C50">
        <w:rPr>
          <w:rFonts w:ascii="Times New Roman" w:eastAsia="Calibri" w:hAnsi="Times New Roman" w:cs="Times New Roman"/>
          <w:bCs/>
          <w:color w:val="000000"/>
          <w:sz w:val="24"/>
          <w:szCs w:val="24"/>
        </w:rPr>
        <w:t>сельского поселения                                                                     О.Н.Кобрусева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outlineLvl w:val="3"/>
        <w:rPr>
          <w:rFonts w:ascii="Times New Roman" w:eastAsia="Calibri" w:hAnsi="Times New Roman" w:cs="Times New Roman"/>
          <w:b/>
          <w:sz w:val="24"/>
          <w:szCs w:val="24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3"/>
        <w:rPr>
          <w:rFonts w:ascii="Times New Roman" w:eastAsia="Calibri" w:hAnsi="Times New Roman" w:cs="Times New Roman"/>
          <w:b/>
          <w:sz w:val="24"/>
          <w:szCs w:val="24"/>
        </w:rPr>
      </w:pPr>
    </w:p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/>
    <w:p w:rsidR="00AF0C50" w:rsidRPr="00AF0C50" w:rsidRDefault="00AF0C50" w:rsidP="00AF0C50">
      <w:pPr>
        <w:sectPr w:rsidR="00AF0C50" w:rsidRPr="00AF0C5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ложение №3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муниципальной программе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ru-RU"/>
        </w:rPr>
        <w:t>«</w:t>
      </w:r>
      <w:r w:rsidRPr="00AF0C50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Социально-экономическое развитие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территории сельского поселения на 2021-2025гг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3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СУРСНОЕ ОБЕСПЕЧЕНИЕ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3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программы </w:t>
      </w:r>
      <w:r w:rsidRPr="00AF0C50"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>«Социально-экономическое развитие территории сельского поселения»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3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за счет средств предусмотренных в бюджете Едогонского сельского поселения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15797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4029"/>
        <w:gridCol w:w="1842"/>
        <w:gridCol w:w="2982"/>
        <w:gridCol w:w="1242"/>
        <w:gridCol w:w="1159"/>
        <w:gridCol w:w="1144"/>
        <w:gridCol w:w="1131"/>
        <w:gridCol w:w="1134"/>
        <w:gridCol w:w="1134"/>
      </w:tblGrid>
      <w:tr w:rsidR="00AF0C50" w:rsidRPr="00AF0C50" w:rsidTr="00A43406">
        <w:trPr>
          <w:trHeight w:val="83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программы, подпрограммы, основного мероприятия, мероприятия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ветственный исполнитель, соисполнители, участники</w:t>
            </w:r>
          </w:p>
        </w:tc>
        <w:tc>
          <w:tcPr>
            <w:tcW w:w="94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точники финансирования</w:t>
            </w:r>
          </w:p>
        </w:tc>
        <w:tc>
          <w:tcPr>
            <w:tcW w:w="2198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ходы (тыс. руб.), годы</w:t>
            </w:r>
          </w:p>
        </w:tc>
      </w:tr>
      <w:tr w:rsidR="00AF0C50" w:rsidRPr="00AF0C50" w:rsidTr="00A43406">
        <w:trPr>
          <w:trHeight w:val="329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1г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2г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3г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4г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5г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рограмма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«Социально-экономическое развитие территории Едогонского сельского поселения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КУК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 КДЦ с.Едогон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3226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511,9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209,1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036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036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8019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стный бюджет (далее – МБ)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519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169,2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860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642,9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642,9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835,2</w:t>
            </w:r>
          </w:p>
        </w:tc>
      </w:tr>
      <w:tr w:rsidR="00AF0C50" w:rsidRPr="00AF0C50" w:rsidTr="00A43406">
        <w:trPr>
          <w:trHeight w:val="559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редства районного бюджета, предусмотренные в местном бюджете (далее – РБ) – при наличии 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едства областного бюджета, предусмотренные в местном бюджете (далее - ОБ) – при налич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85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9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9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4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4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321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едства федерального бюджета, предусмотренные в местном бюджете (далее - ФБ) - при налич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7,3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8,8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4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78,8</w:t>
            </w:r>
          </w:p>
        </w:tc>
      </w:tr>
      <w:tr w:rsidR="00AF0C50" w:rsidRPr="00AF0C50" w:rsidTr="00A43406">
        <w:trPr>
          <w:trHeight w:val="853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ые источники, предусмотренные в местном бюджете (далее - ИИ) - при налич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Подпрограмма 1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  <w:lastRenderedPageBreak/>
              <w:t>«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беспечение деятельности главы Едогонского сельского поселения и администрации Едогонского сельского поселения  на  2021-2025гг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Администрация 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Едогонского с/п.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726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323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329,2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-20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468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-20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468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316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404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184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184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-20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38,8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-20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38,8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449,6</w:t>
            </w:r>
          </w:p>
        </w:tc>
      </w:tr>
      <w:tr w:rsidR="00AF0C50" w:rsidRPr="00AF0C50" w:rsidTr="00A43406">
        <w:trPr>
          <w:trHeight w:val="120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7,3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8,8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4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78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1.1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беспечение деятельности главы сельского поселения и Администрации сельского поселения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ельского поселения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4367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64,3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69,9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24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24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550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44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24,8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24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94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94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683,4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7,3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8,8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4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78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1.2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Управление муниципальным долгом сельского поселения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:1,3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еспечение проведения выборов и референдумов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lastRenderedPageBreak/>
              <w:t>Основное мероприятие 1.4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Пенсионное обеспечение граждан, замещавших должности главы о сельского поселения и муниципальных служащих органов местного самоуправления сельского поселения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Администрация Едогонского с/п.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47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47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47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eastAsia="ru-RU"/>
              </w:rPr>
              <w:t xml:space="preserve">Основное мероприятие 1.5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Повышение квалификации муниципальных служащих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78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1.6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Управление средствами резервного фонда администраций сельских поселений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435"/>
        </w:trPr>
        <w:tc>
          <w:tcPr>
            <w:tcW w:w="1275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1.7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«Межбюджетные трансферты бюджетам муниципальных районов из бюджетов поселений  на осуществление части полномочий по решению вопросов местного 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значения в соответствии с заключенными соглашениями»</w:t>
            </w:r>
          </w:p>
        </w:tc>
        <w:tc>
          <w:tcPr>
            <w:tcW w:w="583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Администрация 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72,7</w:t>
            </w:r>
          </w:p>
        </w:tc>
      </w:tr>
      <w:tr w:rsidR="00AF0C50" w:rsidRPr="00AF0C50" w:rsidTr="00A43406">
        <w:trPr>
          <w:trHeight w:val="450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72,7</w:t>
            </w:r>
          </w:p>
        </w:tc>
      </w:tr>
      <w:tr w:rsidR="00AF0C50" w:rsidRPr="00AF0C50" w:rsidTr="00A43406">
        <w:trPr>
          <w:trHeight w:val="420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495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465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Подпрограмма 2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овышение эффективности бюджетных расходов Едогонского сельского поселения на на 2021-2025гг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/п.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3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3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2.1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"Информационные технологии в управлении"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Администрация Едогонского с/п.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Подпрограмма 3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звитие инфраструктуры на территории Едогонского сельского поселения на 2021-2025гг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326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126,9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71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98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98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420,4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22,8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3,7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71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3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3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87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3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3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3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lastRenderedPageBreak/>
              <w:t>Основное мероприятие 3.1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Ремонт и содержание автомобильных дорог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сего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814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771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821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713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713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3833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14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71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21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3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3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33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3.2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рганизация благоустройства на территории сельского поселения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1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5,3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5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5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86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8,3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2,1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1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1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3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3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3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3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3.3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рганизация водоснабжения населения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,8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153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,8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3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3.4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Создание мест( площадок) накопления твердых коммунальных отходов»</w:t>
            </w:r>
          </w:p>
        </w:tc>
        <w:tc>
          <w:tcPr>
            <w:tcW w:w="583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6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6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6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6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Подпрограмма 4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«Обеспечение комплексного пространственного и территориального развития Едогонского сельского поселения на 2021-2025гг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346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384,6</w:t>
            </w:r>
          </w:p>
        </w:tc>
      </w:tr>
      <w:tr w:rsidR="00AF0C50" w:rsidRPr="00AF0C50" w:rsidTr="00A43406">
        <w:trPr>
          <w:trHeight w:val="20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,4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55,4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358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29,2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329,2    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4.1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Проведение топографических, геодезических, картографических и кадастровых работ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0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ельского поселения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0" w:lineRule="atLeast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4.2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Обеспечение градостроительной и землеустроительной деятельности на территории  сельского поселения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0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ельского поселения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42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52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,4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.4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29,2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29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Подпрограмма 5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Обеспечение комплексных мер безопасности на территории Едогонского сельского поселения 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на 2021-2025гг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 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2,1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14,1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,1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4,1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5.1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беспечение первичных мер пожарной безопасности в границах населенных пунктов сельского поселения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1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1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5.2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Профилактика безнадзорности и правонарушений на территории сельского поселения»</w:t>
            </w:r>
          </w:p>
        </w:tc>
        <w:tc>
          <w:tcPr>
            <w:tcW w:w="583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5.3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Участие в предупреждении и ликвидации последствий чрезвычайных ситуаций в границах поселений</w:t>
            </w:r>
          </w:p>
        </w:tc>
        <w:tc>
          <w:tcPr>
            <w:tcW w:w="583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Подпрограмма 6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«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звитие культуры и спорта на территории Едогонского сельского поселения на 2021-2025гг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 Директор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МКУК КДЦ с.Едогон Зыбайлова О.П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781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12,4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859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19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19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69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29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2,4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56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19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19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36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1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55,1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6.1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рганизация досуга и обеспечение жителей услугами организаций культуры, организация библиотечного обслуживания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иректор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КУК КДЦ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.Едогон Зыбайлова О.П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11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2,4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44,2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98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98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54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11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2,4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44,2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98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98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54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6.2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беспечение условий для развития на территории поселения физической культуры и массового спорта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иректор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КУК КДЦ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.Едогон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ыбайлова О.П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5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1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1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77,3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,1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4,1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3.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6.3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Развитие домов культуры поселений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иректор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КУК КДЦ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.Едогон Зыбайлова О.П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60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60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1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1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480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830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Подпрограмма 7 «Энергосбережение и повышение энергетической эффективности на территории Едогонского сельского поселения на 2021-2025 годы»</w:t>
            </w: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ельского поселения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     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0</w:t>
            </w:r>
          </w:p>
        </w:tc>
      </w:tr>
      <w:tr w:rsidR="00AF0C50" w:rsidRPr="00AF0C50" w:rsidTr="00A43406">
        <w:trPr>
          <w:trHeight w:val="372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0</w:t>
            </w:r>
          </w:p>
        </w:tc>
      </w:tr>
      <w:tr w:rsidR="00AF0C50" w:rsidRPr="00AF0C50" w:rsidTr="00A43406">
        <w:trPr>
          <w:trHeight w:val="210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288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96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288"/>
        </w:trPr>
        <w:tc>
          <w:tcPr>
            <w:tcW w:w="127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535"/>
        </w:trPr>
        <w:tc>
          <w:tcPr>
            <w:tcW w:w="127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7.1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Технические и организационные мероприятия по снижению использования энергоресурсов»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ельского поселения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</w:tr>
      <w:tr w:rsidR="00AF0C50" w:rsidRPr="00AF0C50" w:rsidTr="00A43406">
        <w:trPr>
          <w:trHeight w:val="158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</w:tr>
      <w:tr w:rsidR="00AF0C50" w:rsidRPr="00AF0C50" w:rsidTr="00A43406">
        <w:trPr>
          <w:trHeight w:val="236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314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350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358"/>
        </w:trPr>
        <w:tc>
          <w:tcPr>
            <w:tcW w:w="127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</w:tbl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ложение №4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муниципальной программе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ru-RU"/>
        </w:rPr>
        <w:t>«</w:t>
      </w:r>
      <w:r w:rsidRPr="00AF0C50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Социально-экономическое развитие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территории сельского поселения на 2021-2025гг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РОГНОЗНАЯ (СПРАВОЧНАЯ) ОЦЕНКА РЕСУРСНОГО ОБЕСПЕЧЕНИЯРЕАЛИЗАЦИИ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программы </w:t>
      </w:r>
      <w:r w:rsidRPr="00AF0C50"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>«Социально-экономическое развитие территории сельского поселения»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 счет всех источников финансирования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15797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4029"/>
        <w:gridCol w:w="1842"/>
        <w:gridCol w:w="2982"/>
        <w:gridCol w:w="1242"/>
        <w:gridCol w:w="1159"/>
        <w:gridCol w:w="1144"/>
        <w:gridCol w:w="1131"/>
        <w:gridCol w:w="1134"/>
        <w:gridCol w:w="1134"/>
      </w:tblGrid>
      <w:tr w:rsidR="00AF0C50" w:rsidRPr="00AF0C50" w:rsidTr="00A43406">
        <w:trPr>
          <w:trHeight w:val="83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программы, подпрограммы, основного мероприятия, мероприятия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ветственный исполнитель, соисполнители, участники</w:t>
            </w:r>
          </w:p>
        </w:tc>
        <w:tc>
          <w:tcPr>
            <w:tcW w:w="94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точники финансирования</w:t>
            </w:r>
          </w:p>
        </w:tc>
        <w:tc>
          <w:tcPr>
            <w:tcW w:w="2198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ходы (тыс. руб.), годы</w:t>
            </w:r>
          </w:p>
        </w:tc>
      </w:tr>
      <w:tr w:rsidR="00AF0C50" w:rsidRPr="00AF0C50" w:rsidTr="00A43406">
        <w:trPr>
          <w:trHeight w:val="329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1г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2г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3г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4г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5г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рограмма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«Социально-экономическое развитие территории Едогонского сельского поселения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КУК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 КДЦ с.Едогон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3226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511,9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209,1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036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036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8019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стный бюджет (далее – МБ)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519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169,2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860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642,9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642,9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835,2</w:t>
            </w:r>
          </w:p>
        </w:tc>
      </w:tr>
      <w:tr w:rsidR="00AF0C50" w:rsidRPr="00AF0C50" w:rsidTr="00A43406">
        <w:trPr>
          <w:trHeight w:val="559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редства районного бюджета, предусмотренные в местном бюджете (далее – РБ) – при наличии 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едства областного бюджета, предусмотренные в местном бюджете (далее - ОБ) – при налич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85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9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9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4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4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321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едства федерального бюджета, предусмотренные в местном бюджете (далее - ФБ) - при налич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7,3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8,8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4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78,8</w:t>
            </w:r>
          </w:p>
        </w:tc>
      </w:tr>
      <w:tr w:rsidR="00AF0C50" w:rsidRPr="00AF0C50" w:rsidTr="00A43406">
        <w:trPr>
          <w:trHeight w:val="853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ые источники, предусмотренные в местном бюджете (далее - ИИ) - при налич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lastRenderedPageBreak/>
              <w:t>Подпрограмма 1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  <w:t>«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беспечение деятельности главы Едогонского сельского поселения и администрации Едогонского сельского поселения  на  2021-2025гг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/п.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726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323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329,2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-20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468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-20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468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316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404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184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184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-20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38,8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-20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38,8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449,6</w:t>
            </w:r>
          </w:p>
        </w:tc>
      </w:tr>
      <w:tr w:rsidR="00AF0C50" w:rsidRPr="00AF0C50" w:rsidTr="00A43406">
        <w:trPr>
          <w:trHeight w:val="120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7,3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8,8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4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78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1.1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беспечение деятельности главы сельского поселения и Администрации сельского поселения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ельского поселения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4367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64,3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69,9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24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24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550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44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24,8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24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94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94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683,4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4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7,3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8,8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4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78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1.2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Управление муниципальным долгом сельского поселения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6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:1,3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еспечение проведения выборов и референдумов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lastRenderedPageBreak/>
              <w:t>Основное мероприятие 1.4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Пенсионное обеспечение граждан, замещавших должности главы о сельского поселения и муниципальных служащих органов местного самоуправления сельского поселения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Администрация Едогонского с/п.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47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2,7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47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47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pBdr>
                <w:top w:val="single" w:sz="6" w:space="0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eastAsia="ru-RU"/>
              </w:rPr>
              <w:t xml:space="preserve">Основное мероприятие 1.5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Повышение квалификации муниципальных служащих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78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1.6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Управление средствами резервного фонда администраций сельских поселений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435"/>
        </w:trPr>
        <w:tc>
          <w:tcPr>
            <w:tcW w:w="1275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1.7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«Межбюджетные трансферты бюджетам муниципальных районов из бюджетов поселений  на осуществление части полномочий по решению вопросов местного 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значения в соответствии с заключенными соглашениями»</w:t>
            </w:r>
          </w:p>
        </w:tc>
        <w:tc>
          <w:tcPr>
            <w:tcW w:w="583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Администрация Едогонского с/п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72,7</w:t>
            </w:r>
          </w:p>
        </w:tc>
      </w:tr>
      <w:tr w:rsidR="00AF0C50" w:rsidRPr="00AF0C50" w:rsidTr="00A43406">
        <w:trPr>
          <w:trHeight w:val="450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94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72,7</w:t>
            </w:r>
          </w:p>
        </w:tc>
      </w:tr>
      <w:tr w:rsidR="00AF0C50" w:rsidRPr="00AF0C50" w:rsidTr="00A43406">
        <w:trPr>
          <w:trHeight w:val="420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495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465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Подпрограмма 2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овышение эффективности бюджетных расходов Едогонского сельского поселения на на 2021-2025гг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/п.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7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3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3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2.1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"Информационные технологии в управлении"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Администрация Едогонского с/п.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Подпрограмма 3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звитие инфраструктуры на территории Едогонского сельского поселения на 2021-2025гг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326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126,9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71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98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98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420,4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22,8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3,7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71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3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34,7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87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3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3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3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lastRenderedPageBreak/>
              <w:t>Основное мероприятие 3.1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Ремонт и содержание автомобильных дорог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сего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814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771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821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713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713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3833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14,7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71,6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21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3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3,1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33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3.2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рганизация благоустройства на территории сельского поселения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1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5,3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5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5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86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8,3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2,1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1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1,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3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3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3,4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3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3.3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рганизация водоснабжения населения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,8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153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,8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3,8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3.4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Создание мест( площадок) накопления твердых коммунальных отходов»</w:t>
            </w:r>
          </w:p>
        </w:tc>
        <w:tc>
          <w:tcPr>
            <w:tcW w:w="583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6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6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6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6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Подпрограмма 4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«Обеспечение комплексного пространственного и территориального развития Едогонского сельского поселения на 2021-2025гг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346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384,6</w:t>
            </w:r>
          </w:p>
        </w:tc>
      </w:tr>
      <w:tr w:rsidR="00AF0C50" w:rsidRPr="00AF0C50" w:rsidTr="00A43406">
        <w:trPr>
          <w:trHeight w:val="20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,4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55,4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358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29,2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329,2    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4.1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1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Проведение топографических, геодезических, картографических и кадастровых работ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0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ельского поселения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0" w:lineRule="atLeast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4.2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Обеспечение градостроительной и землеустроительной деятельности на территории  сельского поселения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0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ельского поселения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42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52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,4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.4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29,2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29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Подпрограмма 5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Обеспечение комплексных мер безопасности на территории Едогонского сельского поселения 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на 2021-2025гг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 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2,1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14,1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,1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4,1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5.1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беспечение первичных мер пожарной безопасности в границах населенных пунктов сельского поселения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1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1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5.2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Профилактика безнадзорности и правонарушений на территории сельского поселения»</w:t>
            </w:r>
          </w:p>
        </w:tc>
        <w:tc>
          <w:tcPr>
            <w:tcW w:w="583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5.3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Участие в предупреждении и ликвидации последствий чрезвычайных ситуаций в границах поселений</w:t>
            </w:r>
          </w:p>
        </w:tc>
        <w:tc>
          <w:tcPr>
            <w:tcW w:w="583" w:type="pct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министрация Едогонского сельского поселения 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Подпрограмма 6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«</w:t>
            </w: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звитие культуры и спорта на территории Едогонского сельского поселения на 2021-2025гг</w:t>
            </w: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 Директор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МКУК КДЦ с.Едогон Зыбайлова О.П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781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12,4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859,5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19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19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692,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29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2,4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56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19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19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36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1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55,1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6.1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рганизация досуга и обеспечение жителей услугами организаций культуры, организация библиотечного обслуживания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иректор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КУК КДЦ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.Едогон Зыбайлова О.П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11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2,4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44,2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98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98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54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11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2,4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44,2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98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98,3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54,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6.2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Обеспечение условий для развития на территории поселения физической культуры и массового спорта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иректор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КУК КДЦ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.Едогон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ыбайлова О.П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5,3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1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1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77,3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,1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4,1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3,2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,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3.2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8" w:lineRule="atLeast"/>
              <w:ind w:left="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6.3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Развитие домов культуры поселений»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иректор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КУК КДЦ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.Едогон Зыбайлова О.П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60,5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60,5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6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6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1,9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8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1,9</w:t>
            </w:r>
          </w:p>
        </w:tc>
      </w:tr>
      <w:tr w:rsidR="00AF0C50" w:rsidRPr="00AF0C50" w:rsidTr="00A43406">
        <w:trPr>
          <w:trHeight w:val="12"/>
        </w:trPr>
        <w:tc>
          <w:tcPr>
            <w:tcW w:w="1275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480"/>
        </w:trPr>
        <w:tc>
          <w:tcPr>
            <w:tcW w:w="12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830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Подпрограмма 7 «Энергосбережение и повышение энергетической эффективности на территории Едогонского сельского поселения на 2021-2025 годы»</w:t>
            </w: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ельского поселения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     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0</w:t>
            </w:r>
          </w:p>
        </w:tc>
      </w:tr>
      <w:tr w:rsidR="00AF0C50" w:rsidRPr="00AF0C50" w:rsidTr="00A43406">
        <w:trPr>
          <w:trHeight w:val="372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,0</w:t>
            </w:r>
          </w:p>
        </w:tc>
      </w:tr>
      <w:tr w:rsidR="00AF0C50" w:rsidRPr="00AF0C50" w:rsidTr="00A43406">
        <w:trPr>
          <w:trHeight w:val="210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288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196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288"/>
        </w:trPr>
        <w:tc>
          <w:tcPr>
            <w:tcW w:w="127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535"/>
        </w:trPr>
        <w:tc>
          <w:tcPr>
            <w:tcW w:w="127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</w:rPr>
              <w:t>Основное мероприятие 7.1.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Технические и организационные мероприятия по снижению использования энергоресурсов»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ция Едогонского сельского поселения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</w:tr>
      <w:tr w:rsidR="00AF0C50" w:rsidRPr="00AF0C50" w:rsidTr="00A43406">
        <w:trPr>
          <w:trHeight w:val="158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0</w:t>
            </w:r>
          </w:p>
        </w:tc>
      </w:tr>
      <w:tr w:rsidR="00AF0C50" w:rsidRPr="00AF0C50" w:rsidTr="00A43406">
        <w:trPr>
          <w:trHeight w:val="236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314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350"/>
        </w:trPr>
        <w:tc>
          <w:tcPr>
            <w:tcW w:w="1275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Б</w:t>
            </w: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AF0C50" w:rsidRPr="00AF0C50" w:rsidTr="00A43406">
        <w:trPr>
          <w:trHeight w:val="358"/>
        </w:trPr>
        <w:tc>
          <w:tcPr>
            <w:tcW w:w="127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8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И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AF0C50" w:rsidRPr="00AF0C50" w:rsidRDefault="00AF0C50" w:rsidP="00AF0C50">
            <w:pPr>
              <w:spacing w:after="0" w:line="1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</w:tbl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AF0C50" w:rsidRPr="00AF0C50" w:rsidSect="004C35AC">
          <w:pgSz w:w="16838" w:h="11906" w:orient="landscape"/>
          <w:pgMar w:top="227" w:right="1134" w:bottom="284" w:left="425" w:header="709" w:footer="430" w:gutter="0"/>
          <w:cols w:space="708"/>
          <w:docGrid w:linePitch="360"/>
        </w:sect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ж</w:t>
      </w:r>
    </w:p>
    <w:p w:rsidR="00AF0C50" w:rsidRPr="00AF0C50" w:rsidRDefault="00AF0C50" w:rsidP="00AF0C50"/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  <w:t>РОССИЙСКАЯ ФЕДЕРАЦИЯ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  <w:t>ИРКУТСКАЯ ОБЛАСТЬ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  <w:t>АДМИНИСТРАЦИЯ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  <w:t>Едогонское сельского поселения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  <w:t>ПОСТАНОВЛЕНИЕ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20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pacing w:val="20"/>
          <w:sz w:val="28"/>
          <w:szCs w:val="24"/>
          <w:lang w:eastAsia="ru-RU"/>
        </w:rPr>
        <w:t>09.07.2021г.                                                                    № 28-пг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. Едогон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i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i/>
          <w:sz w:val="28"/>
          <w:szCs w:val="24"/>
          <w:lang w:eastAsia="ru-RU"/>
        </w:rPr>
        <w:t xml:space="preserve">Об определении пунктов временного размещения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i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i/>
          <w:sz w:val="28"/>
          <w:szCs w:val="24"/>
          <w:lang w:eastAsia="ru-RU"/>
        </w:rPr>
        <w:t xml:space="preserve">населения, пострадавшего при возникновении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i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i/>
          <w:sz w:val="28"/>
          <w:szCs w:val="24"/>
          <w:lang w:eastAsia="ru-RU"/>
        </w:rPr>
        <w:t xml:space="preserve">(угрозе возникновения) </w:t>
      </w:r>
      <w:r w:rsidRPr="00AF0C50">
        <w:rPr>
          <w:rFonts w:ascii="Times New Roman" w:eastAsia="Times New Roman" w:hAnsi="Times New Roman" w:cs="Times New Roman"/>
          <w:b/>
          <w:i/>
          <w:sz w:val="28"/>
          <w:szCs w:val="24"/>
          <w:lang w:eastAsia="ru-RU"/>
        </w:rPr>
        <w:t xml:space="preserve">чрезвычайных ситуаций природного и техногенного характера на территории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i/>
          <w:sz w:val="28"/>
          <w:szCs w:val="24"/>
          <w:lang w:eastAsia="ru-RU"/>
        </w:rPr>
        <w:t>Едогонского сельского поселения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 соответствии со </w:t>
      </w:r>
      <w:hyperlink r:id="rId5" w:history="1">
        <w:r w:rsidRPr="00AF0C50">
          <w:rPr>
            <w:rFonts w:ascii="Times New Roman" w:eastAsia="Times New Roman" w:hAnsi="Times New Roman" w:cs="Times New Roman"/>
            <w:sz w:val="28"/>
            <w:szCs w:val="24"/>
            <w:lang w:eastAsia="ru-RU"/>
          </w:rPr>
          <w:t>статьей 16</w:t>
        </w:r>
      </w:hyperlink>
      <w:r w:rsidRPr="00AF0C5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Федерального закона от 06.10.2003 N 131-ФЗ "Об общих принципах организации местного самоуправления в Российской Федерации", </w:t>
      </w:r>
      <w:hyperlink r:id="rId6" w:history="1">
        <w:r w:rsidRPr="00AF0C50">
          <w:rPr>
            <w:rFonts w:ascii="Times New Roman" w:eastAsia="Times New Roman" w:hAnsi="Times New Roman" w:cs="Times New Roman"/>
            <w:sz w:val="28"/>
            <w:szCs w:val="24"/>
            <w:lang w:eastAsia="ru-RU"/>
          </w:rPr>
          <w:t>ст. 11</w:t>
        </w:r>
      </w:hyperlink>
      <w:r w:rsidRPr="00AF0C5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Федерального закона от 21.12.1994 N 68-ФЗ "О защите населения и территорий от чрезвычайных ситуаций природного и техногенного характера", ст. ст. 4, 6, 15, 22 Постановления Правительства Российской Федерации от 22.06.2004 N 303 "О порядке эвакуации населения, материальных и культурных ценностей в безопасные районы", руководствуясь  Уставом Едогонского сельского поселения, в целях подготовки к проведению мероприятий по эвакуации населения в безопасные районы при возникновении на территории сельского поселения чрезвычайных ситуаций природного и техногенного характера постановляю: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 xml:space="preserve">1. Определить пункты временного размещения населения, пострадавшего </w:t>
      </w:r>
      <w:r w:rsidRPr="00AF0C5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и возникновении </w:t>
      </w:r>
      <w:r w:rsidRPr="00AF0C50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(угрозе возникновения)</w:t>
      </w:r>
      <w:r w:rsidRPr="00AF0C5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чрезвычайных ситуаций природного и техногенного характера</w:t>
      </w:r>
      <w:r w:rsidRPr="00AF0C50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 xml:space="preserve"> (далее - ПВР), на базе муниципальных учреждений Едогонского сельского поселения согласно Приложению 1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4"/>
          <w:lang w:eastAsia="ru-RU"/>
        </w:rPr>
        <w:t>2. Утвердить Положение о пункте временного размещения населения Едогонского сельского поселения, пострадавшего при возникновении (угрозе возникновения) чрезвычайных ситуаций природного и техногенного характера на территории Едогонского сельского поселения согласно Приложению 2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AF0C50" w:rsidRPr="00AF0C50" w:rsidRDefault="00AF0C50" w:rsidP="00AF0C50">
      <w:pPr>
        <w:tabs>
          <w:tab w:val="left" w:pos="900"/>
          <w:tab w:val="left" w:pos="1080"/>
        </w:tabs>
        <w:spacing w:after="0" w:line="24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4"/>
          <w:lang w:eastAsia="ru-RU"/>
        </w:rPr>
        <w:t>3.  Опубликовать настоящее постановление в газете "Едогонский вестник» и разместить на официальном сайте администрации Едогонского сельского поселения в информационно-телекоммуникационной сети Интернет, в разделе «Градостроительное зонирование».</w:t>
      </w:r>
    </w:p>
    <w:p w:rsidR="00AF0C50" w:rsidRPr="00AF0C50" w:rsidRDefault="00AF0C50" w:rsidP="00AF0C50">
      <w:pPr>
        <w:tabs>
          <w:tab w:val="left" w:pos="900"/>
          <w:tab w:val="left" w:pos="1080"/>
        </w:tabs>
        <w:spacing w:after="0" w:line="240" w:lineRule="auto"/>
        <w:ind w:left="709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AF0C50" w:rsidRPr="00AF0C50" w:rsidRDefault="00AF0C50" w:rsidP="00AF0C50">
      <w:pPr>
        <w:numPr>
          <w:ilvl w:val="0"/>
          <w:numId w:val="43"/>
        </w:numPr>
        <w:tabs>
          <w:tab w:val="left" w:pos="567"/>
          <w:tab w:val="left" w:pos="709"/>
          <w:tab w:val="left" w:pos="1080"/>
        </w:tabs>
        <w:spacing w:after="0" w:line="240" w:lineRule="auto"/>
        <w:ind w:firstLine="426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 xml:space="preserve"> Контроль за исполнением настоящего постановления оставляю за собой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лава Едогонского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го поселения                                                             О.Н.Кобрусева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Приложение № 1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 постановлению администрации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догонского сельского поселения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т 09.07.2021 г. № 28-пг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ПЕРЕЧЕНЬ</w:t>
      </w:r>
      <w:r w:rsidRPr="00AF0C50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 </w:t>
      </w:r>
      <w:r w:rsidRPr="00AF0C50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 xml:space="preserve">И МЕСТОРАСПОЛОЖЕНИЕ </w:t>
      </w:r>
    </w:p>
    <w:p w:rsidR="00AF0C50" w:rsidRPr="00AF0C50" w:rsidRDefault="00AF0C50" w:rsidP="00AF0C50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ПУНКТОВ ВРЕМЕННОГО РАЗМЕЩЕНИЯ НАСЕЛЕНИЯ,</w:t>
      </w:r>
    </w:p>
    <w:p w:rsidR="00AF0C50" w:rsidRPr="00AF0C50" w:rsidRDefault="00AF0C50" w:rsidP="00AF0C50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ПОСТРАДАВШЕГО </w:t>
      </w:r>
      <w:r w:rsidRPr="00AF0C50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 xml:space="preserve">ПРИ ВОЗНИКНОВЕНИИ </w:t>
      </w:r>
      <w:r w:rsidRPr="00AF0C50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(УГРОЗЕ ВОЗНИКНОВЕНИЯ)</w:t>
      </w:r>
      <w:r w:rsidRPr="00AF0C50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 xml:space="preserve"> ЧРЕЗВЫЧАЙНЫХ СИТУАЦИЙ ПРИРОДНОГО И ТЕХНОГЕННОГО ХАРАКТЕРА</w:t>
      </w:r>
      <w:r w:rsidRPr="00AF0C50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 xml:space="preserve">, НА БАЗЕ </w:t>
      </w:r>
      <w:r w:rsidRPr="00AF0C50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МУНИЦИПАЛЬНЫХ УЧРЕЖДЕНИЙ ЕДОГОНСКОГО СЕЛЬСКОГО ПОСЕЛЕНИЯ</w:t>
      </w:r>
    </w:p>
    <w:tbl>
      <w:tblPr>
        <w:tblpPr w:leftFromText="180" w:rightFromText="180" w:vertAnchor="text" w:horzAnchor="margin" w:tblpXSpec="center" w:tblpY="486"/>
        <w:tblW w:w="92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3940"/>
        <w:gridCol w:w="2208"/>
        <w:gridCol w:w="2250"/>
      </w:tblGrid>
      <w:tr w:rsidR="00AF0C50" w:rsidRPr="00AF0C50" w:rsidTr="00A43406">
        <w:trPr>
          <w:tblHeader/>
        </w:trPr>
        <w:tc>
          <w:tcPr>
            <w:tcW w:w="817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56" w:lineRule="exact"/>
              <w:ind w:hanging="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№ </w:t>
            </w:r>
            <w:r w:rsidRPr="00AF0C50">
              <w:rPr>
                <w:rFonts w:ascii="Times New Roman" w:eastAsia="Times New Roman" w:hAnsi="Times New Roman" w:cs="Times New Roman"/>
                <w:b/>
                <w:bCs/>
                <w:spacing w:val="-15"/>
                <w:sz w:val="24"/>
                <w:szCs w:val="24"/>
                <w:lang w:eastAsia="ru-RU"/>
              </w:rPr>
              <w:t>ПВР</w:t>
            </w:r>
          </w:p>
        </w:tc>
        <w:tc>
          <w:tcPr>
            <w:tcW w:w="3940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-15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  <w:t>Наименование учреждения, развертывающего ПВР</w:t>
            </w:r>
          </w:p>
        </w:tc>
        <w:tc>
          <w:tcPr>
            <w:tcW w:w="2208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-186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  <w:t>Адрес (телефон)</w:t>
            </w:r>
          </w:p>
        </w:tc>
        <w:tc>
          <w:tcPr>
            <w:tcW w:w="2250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59" w:lineRule="exact"/>
              <w:ind w:left="-126" w:right="-108"/>
              <w:jc w:val="center"/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3"/>
                <w:sz w:val="24"/>
                <w:szCs w:val="24"/>
                <w:lang w:eastAsia="ru-RU"/>
              </w:rPr>
              <w:t>Вмести</w:t>
            </w:r>
            <w:r w:rsidRPr="00AF0C50"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  <w:t>мость</w:t>
            </w:r>
          </w:p>
          <w:p w:rsidR="00AF0C50" w:rsidRPr="00AF0C50" w:rsidRDefault="00AF0C50" w:rsidP="00AF0C50">
            <w:pPr>
              <w:shd w:val="clear" w:color="auto" w:fill="FFFFFF"/>
              <w:spacing w:after="0" w:line="259" w:lineRule="exact"/>
              <w:ind w:left="-126" w:right="-108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  <w:t>помещений/человек</w:t>
            </w:r>
          </w:p>
        </w:tc>
      </w:tr>
      <w:tr w:rsidR="00AF0C50" w:rsidRPr="00AF0C50" w:rsidTr="00A43406">
        <w:tc>
          <w:tcPr>
            <w:tcW w:w="817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97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3940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14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  <w:lang w:eastAsia="ru-RU"/>
              </w:rPr>
              <w:t>Муниципальное общеобразовательное учреждение «Едогонская средняя общеобразовательная школа»</w:t>
            </w:r>
          </w:p>
        </w:tc>
        <w:tc>
          <w:tcPr>
            <w:tcW w:w="2208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14"/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  <w:lang w:eastAsia="ru-RU"/>
              </w:rPr>
              <w:t>ул. Ленина, 70</w:t>
            </w:r>
          </w:p>
        </w:tc>
        <w:tc>
          <w:tcPr>
            <w:tcW w:w="2250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2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  <w:lang w:eastAsia="ru-RU"/>
              </w:rPr>
              <w:t>1/150</w:t>
            </w:r>
          </w:p>
        </w:tc>
      </w:tr>
      <w:tr w:rsidR="00AF0C50" w:rsidRPr="00AF0C50" w:rsidTr="00A43406">
        <w:tc>
          <w:tcPr>
            <w:tcW w:w="817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97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940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14"/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  <w:lang w:eastAsia="ru-RU"/>
              </w:rPr>
              <w:t>Всего</w:t>
            </w:r>
          </w:p>
        </w:tc>
        <w:tc>
          <w:tcPr>
            <w:tcW w:w="2208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14"/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</w:pPr>
          </w:p>
        </w:tc>
        <w:tc>
          <w:tcPr>
            <w:tcW w:w="2250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29"/>
              <w:jc w:val="center"/>
              <w:rPr>
                <w:rFonts w:ascii="Times New Roman" w:eastAsia="Times New Roman" w:hAnsi="Times New Roman" w:cs="Times New Roman"/>
                <w:b/>
                <w:spacing w:val="-3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3"/>
                <w:sz w:val="24"/>
                <w:szCs w:val="24"/>
                <w:lang w:eastAsia="ru-RU"/>
              </w:rPr>
              <w:t>150 чел.</w:t>
            </w:r>
          </w:p>
        </w:tc>
      </w:tr>
      <w:tr w:rsidR="00AF0C50" w:rsidRPr="00AF0C50" w:rsidTr="00A43406">
        <w:tc>
          <w:tcPr>
            <w:tcW w:w="817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97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940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14"/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2208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14"/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</w:pPr>
          </w:p>
        </w:tc>
        <w:tc>
          <w:tcPr>
            <w:tcW w:w="2250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29"/>
              <w:jc w:val="center"/>
              <w:rPr>
                <w:rFonts w:ascii="Times New Roman" w:eastAsia="Times New Roman" w:hAnsi="Times New Roman" w:cs="Times New Roman"/>
                <w:b/>
                <w:spacing w:val="-3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3"/>
                <w:sz w:val="24"/>
                <w:szCs w:val="24"/>
                <w:lang w:eastAsia="ru-RU"/>
              </w:rPr>
              <w:t>150 чел.</w:t>
            </w:r>
          </w:p>
        </w:tc>
      </w:tr>
    </w:tbl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Приложение № 2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 постановлению администрации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догонского сельского поселения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т 09.07.2021 г. № 28-пг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 xml:space="preserve">ПОЛОЖЕНИЕ 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>О ПУНКТЕ ВРЕМЕННОГО РАЗМЕЩЕНИЯ НАСЕЛЕНИЯ ЕДОГОНСКОЕ СЕЛЬСКОГО ПОСЕЛЕНИЯ, ПОСТРАДАВШЕГО ПРИ ВОЗНИКНОВЕНИИ (УГРОЗЕ ВОЗНИКНОВЕНИЯ) ЧРЕЗВЫЧАЙНЫХ СИТУАЦИЙ ПРИРОДНОГО И ТЕХНОГЕННОГО ХАРАКТЕРА НА ТЕРРИТОРИИ ЕДОГОНСКОЕ СЕЛЬСКОГО ПОСЕЛЕНИЯ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I. ОБЩИЕ ПОЛОЖЕНИЯ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.1. При получении достоверных данных о высокой вероятности возникновения аварии на потенциально опасных объектах или стихийного бедствия проводится упреждающая (заблаговременная) эвакуация (отселение) населения из зон возможного действия поражающих факторов (прогнозируемых зон ЧС)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.2. В случае возникновения ЧС проводится экстренная (безотлагательная) эвакуация (отселение) населения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.3. Основанием для принятия решения на проведение эвакуации является наличие угрозы жизни и здоровью людей, оцениваемой по заранее установленным для каждого вида опасности критериям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.4. Население, эвакуированное в безопасные районы, временно размещается на пунктах временного размещения независимо от форм собственности и ведомственной принадлежности в соответствии с законодательством Российской Федерации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.5. Право принятия решения на проведение эвакуации (отселения) населения в чрезвычайных ситуациях принадлежит Главе Едогонское сельского поселения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center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II. ОРГАНИЗАЦИЯ ЭВАКУАЦИИ (ОТСЕЛЕНИЯ)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 РАЗМЕЩЕНИЯ НАСЕЛЕНИЯ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2.1. Пункты временного размещения (ПВР) создаются для организации приема и временного размещения, эвакуируемого (отселяемого) из возможных зон ЧС населения с дальнейшим размещением, по необходимости, в жилых помещениях Едогонского сельского поселения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2.2. ПВР располагаются в административных зданиях общественного назначения (спортивные залы образовательных учреждений среднего и высшего профессионального образования, культурно-спортивные комплексы, учреждения культуры: дворцы культуры, кинотеатры и другие) независимо от формы собственности и ведомственной принадлежности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2.3. Каждый ПВР обеспечивается связью с эвакуационной комиссией сельского поселения, пунктами сбора населения и пунктами посадки эвакуируемых на транспорт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2.4. ПВР создается на базе одной организации (учреждения). Определение и согласование базы развертывания ПВР возлагается на эвакуационную комиссию сельского поселения и утверждается постановлением Главы сельского поселения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2.5. Администрация ПВР назначается приказом руководителей организаций, учреждений, формирующих ПВР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2.6. Начальник ПВР подчиняется председателю эвакуационной комиссии сельского поселения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2.7. Каждому ПВР присваивается номер, за пунктом временного размещения закрепляются: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медицинское учреждение;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учреждения торговли и общественного питания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2.8. Основными задачами ПВР являются: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ация учета и размещения прибывающего на пункт временного размещения населения;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ление контроля обеспечения населения;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ация медицинской помощи эвакуируемому населению на пункте временного размещения;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ация общественного порядка на ПВР.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2.9. В своей деятельности администрация пункта временного размещения руководствуется законами РФ, нормативно-правовыми актами Главы сельского поселения, рекомендациями МЧС и настоящим Положением.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ПЕРЕЧЕНЬ И ОБРАЗЦЫ (ВАРИАНТЫ)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ДОКУМЕНТОВ ПУНКТА ВРЕМЕННОГО РАЗМЕЩЕНИЯ (ПВР)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.Выписка из Постановления администрации Азейского сельского поселения о создании ПВР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2.Приказ о создании ПВР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3.Штатно-должностной список сотрудников ПВР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4.Функциональные обязанности должностных лиц ПВР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5. Структура администрации ПВР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6. Схема оповещения и сбора администрации ПВР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7. Схема связи и управления ПВР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8. План ПВР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9. Календарный план работы администрации ПВР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0.Табель оснащения материально-техническими средствами ПВР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1.Журнал учёта и регистрации пострадавшего населения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2.Журнал учёта принятых и отданных распоряжений, донесений и докладов ПВР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3. Ведомость выдачи и сдачи имущества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4. Пропуск прохождения в ПВР.</w:t>
      </w:r>
    </w:p>
    <w:p w:rsidR="00AF0C50" w:rsidRPr="00AF0C50" w:rsidRDefault="00AF0C50" w:rsidP="00AF0C50">
      <w:pPr>
        <w:shd w:val="clear" w:color="auto" w:fill="FFFFFF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5. Телефонный справочник.</w:t>
      </w:r>
    </w:p>
    <w:p w:rsidR="00AF0C50" w:rsidRPr="00AF0C50" w:rsidRDefault="00AF0C50" w:rsidP="00AF0C50">
      <w:pPr>
        <w:shd w:val="clear" w:color="auto" w:fill="FFFFFF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6. Бейджики</w:t>
      </w:r>
    </w:p>
    <w:p w:rsidR="00AF0C50" w:rsidRPr="00AF0C50" w:rsidRDefault="00AF0C50" w:rsidP="00AF0C50">
      <w:pPr>
        <w:keepNext/>
        <w:spacing w:before="24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 Выписка из</w:t>
      </w:r>
      <w:r w:rsidRPr="00AF0C50">
        <w:rPr>
          <w:rFonts w:ascii="Arial" w:eastAsia="Times New Roman" w:hAnsi="Arial" w:cs="Arial"/>
          <w:b/>
          <w:bCs/>
          <w:kern w:val="32"/>
          <w:sz w:val="32"/>
          <w:szCs w:val="32"/>
          <w:lang w:eastAsia="ru-RU"/>
        </w:rPr>
        <w:t xml:space="preserve"> </w:t>
      </w:r>
      <w:r w:rsidRPr="00AF0C5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Постановления администрации Едогонского сельского поселения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№ ___ от «_____»__________20___ г.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организации приема,</w:t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енного размещения и первоочередного жизнеобеспечения, эвакуируемого (отселяемого) населения из возможных зон чрезвычайных ситуаций создать пункты временного размещения (ПВР) на базе:</w:t>
      </w: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4"/>
        <w:gridCol w:w="2916"/>
        <w:gridCol w:w="1861"/>
        <w:gridCol w:w="1945"/>
        <w:gridCol w:w="1861"/>
      </w:tblGrid>
      <w:tr w:rsidR="00AF0C50" w:rsidRPr="00AF0C50" w:rsidTr="00A43406">
        <w:trPr>
          <w:jc w:val="center"/>
        </w:trPr>
        <w:tc>
          <w:tcPr>
            <w:tcW w:w="1068" w:type="dxa"/>
            <w:shd w:val="clear" w:color="auto" w:fill="auto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  <w:t xml:space="preserve">№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  <w:t>ПВР</w:t>
            </w:r>
          </w:p>
        </w:tc>
        <w:tc>
          <w:tcPr>
            <w:tcW w:w="3000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-7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  <w:t>Наименование учреждения</w:t>
            </w:r>
          </w:p>
        </w:tc>
        <w:tc>
          <w:tcPr>
            <w:tcW w:w="1914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40" w:lineRule="auto"/>
              <w:ind w:left="-136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  <w:t>Адрес (телефон)</w:t>
            </w:r>
          </w:p>
        </w:tc>
        <w:tc>
          <w:tcPr>
            <w:tcW w:w="1956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59" w:lineRule="exact"/>
              <w:ind w:right="166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pacing w:val="-3"/>
                <w:sz w:val="24"/>
                <w:szCs w:val="24"/>
                <w:lang w:eastAsia="ru-RU"/>
              </w:rPr>
              <w:t>Вмести</w:t>
            </w:r>
            <w:r w:rsidRPr="00AF0C50"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  <w:t>мость</w:t>
            </w:r>
          </w:p>
        </w:tc>
        <w:tc>
          <w:tcPr>
            <w:tcW w:w="1915" w:type="dxa"/>
            <w:shd w:val="clear" w:color="auto" w:fill="auto"/>
          </w:tcPr>
          <w:p w:rsidR="00AF0C50" w:rsidRPr="00AF0C50" w:rsidRDefault="00AF0C50" w:rsidP="00AF0C50">
            <w:pPr>
              <w:shd w:val="clear" w:color="auto" w:fill="FFFFFF"/>
              <w:spacing w:after="0" w:line="256" w:lineRule="exact"/>
              <w:ind w:left="-89" w:firstLine="4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Номер </w:t>
            </w:r>
            <w:r w:rsidRPr="00AF0C50">
              <w:rPr>
                <w:rFonts w:ascii="Times New Roman" w:eastAsia="Times New Roman" w:hAnsi="Times New Roman" w:cs="Times New Roman"/>
                <w:b/>
                <w:spacing w:val="-1"/>
                <w:sz w:val="24"/>
                <w:szCs w:val="24"/>
                <w:lang w:eastAsia="ru-RU"/>
              </w:rPr>
              <w:t>договора</w:t>
            </w:r>
          </w:p>
        </w:tc>
      </w:tr>
      <w:tr w:rsidR="00AF0C50" w:rsidRPr="00AF0C50" w:rsidTr="00A43406">
        <w:trPr>
          <w:jc w:val="center"/>
        </w:trPr>
        <w:tc>
          <w:tcPr>
            <w:tcW w:w="1068" w:type="dxa"/>
            <w:shd w:val="clear" w:color="auto" w:fill="auto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120" w:line="480" w:lineRule="auto"/>
              <w:ind w:left="283"/>
              <w:rPr>
                <w:rFonts w:ascii="Times New Roman" w:eastAsia="Times New Roman" w:hAnsi="Times New Roman" w:cs="Times New Roman"/>
                <w:b/>
                <w:sz w:val="24"/>
                <w:szCs w:val="20"/>
                <w:lang w:eastAsia="ru-RU"/>
              </w:rPr>
            </w:pPr>
          </w:p>
        </w:tc>
        <w:tc>
          <w:tcPr>
            <w:tcW w:w="3000" w:type="dxa"/>
            <w:shd w:val="clear" w:color="auto" w:fill="auto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120" w:line="480" w:lineRule="auto"/>
              <w:ind w:left="283"/>
              <w:rPr>
                <w:rFonts w:ascii="Times New Roman" w:eastAsia="Times New Roman" w:hAnsi="Times New Roman" w:cs="Times New Roman"/>
                <w:b/>
                <w:sz w:val="24"/>
                <w:szCs w:val="20"/>
                <w:lang w:eastAsia="ru-RU"/>
              </w:rPr>
            </w:pPr>
          </w:p>
        </w:tc>
        <w:tc>
          <w:tcPr>
            <w:tcW w:w="1914" w:type="dxa"/>
            <w:shd w:val="clear" w:color="auto" w:fill="auto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120" w:line="480" w:lineRule="auto"/>
              <w:ind w:left="283"/>
              <w:rPr>
                <w:rFonts w:ascii="Times New Roman" w:eastAsia="Times New Roman" w:hAnsi="Times New Roman" w:cs="Times New Roman"/>
                <w:b/>
                <w:sz w:val="24"/>
                <w:szCs w:val="20"/>
                <w:lang w:eastAsia="ru-RU"/>
              </w:rPr>
            </w:pPr>
          </w:p>
        </w:tc>
        <w:tc>
          <w:tcPr>
            <w:tcW w:w="1956" w:type="dxa"/>
            <w:shd w:val="clear" w:color="auto" w:fill="auto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120" w:line="480" w:lineRule="auto"/>
              <w:ind w:left="283"/>
              <w:rPr>
                <w:rFonts w:ascii="Times New Roman" w:eastAsia="Times New Roman" w:hAnsi="Times New Roman" w:cs="Times New Roman"/>
                <w:b/>
                <w:sz w:val="24"/>
                <w:szCs w:val="20"/>
                <w:lang w:eastAsia="ru-RU"/>
              </w:rPr>
            </w:pPr>
          </w:p>
        </w:tc>
        <w:tc>
          <w:tcPr>
            <w:tcW w:w="1915" w:type="dxa"/>
            <w:shd w:val="clear" w:color="auto" w:fill="auto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120" w:line="480" w:lineRule="auto"/>
              <w:ind w:left="283"/>
              <w:rPr>
                <w:rFonts w:ascii="Times New Roman" w:eastAsia="Times New Roman" w:hAnsi="Times New Roman" w:cs="Times New Roman"/>
                <w:b/>
                <w:sz w:val="24"/>
                <w:szCs w:val="20"/>
                <w:lang w:eastAsia="ru-RU"/>
              </w:rPr>
            </w:pPr>
          </w:p>
        </w:tc>
      </w:tr>
    </w:tbl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autoSpaceDE w:val="0"/>
        <w:autoSpaceDN w:val="0"/>
        <w:adjustRightInd w:val="0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ать руководителей организаций, комплектующих и обеспечивающих работу ПВР, организовать разработку необходимых документов, обучение личного состава, подготовку помещений, инвентаря, средств связи, а в исполнительный период обеспечить работу пункта временного размещения населения по предназначению.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2.  Приказ руководителя организации (формирователь ПВР)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 создании пункта временного размещения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ИКАЗ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«____»_________20__г.                                                                                                №____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с.  Едогон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 назначении состава пункта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ременного размещения  №____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соответствии с постановлением администрации Едогонского сельского поселения ______________  от __________ 20___г. №_____, </w:t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 р и к а з ы в а ю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1. Для практического осуществления мероприятий по размещению населения пострадавшего в результате чрезвычайных ситуациях природного и техногенного характера сформировать состав пункта временного размещения (далее – ПВР) № ____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ом ПВР назначить (должность, фамилия, имя, отчество)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стителем начальника ПВР -  (должность, фамилия, имя, отчество)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Комендантом ПВР - (должность, фамилия, имя, отчество)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2. Состав ПВР назначить согласно штатному расписанию (приложение 1)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соответствии с постановлением администрации Едогонского сельского поселения от _________ №_____ место размещение ПВР №____  закрепляется </w:t>
      </w:r>
      <w:r w:rsidRPr="00AF0C50">
        <w:rPr>
          <w:rFonts w:ascii="Times New Roman" w:eastAsia="Times New Roman" w:hAnsi="Times New Roman" w:cs="Times New Roman"/>
          <w:spacing w:val="-2"/>
          <w:sz w:val="24"/>
          <w:szCs w:val="24"/>
          <w:lang w:eastAsia="ru-RU"/>
        </w:rPr>
        <w:t xml:space="preserve">Муниципальное общеобразовательное учреждение «Едогонская средняя общеобразовательная школа» 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№_______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елить для организации работы ПВР одну легковую машину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Руководитель организации ________________________________________</w:t>
      </w:r>
    </w:p>
    <w:p w:rsidR="00AF0C50" w:rsidRPr="00AF0C50" w:rsidRDefault="00AF0C50" w:rsidP="00AF0C50">
      <w:pPr>
        <w:spacing w:after="0" w:line="240" w:lineRule="auto"/>
        <w:ind w:firstLine="8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УТВЕРЖДАЮ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Руководитель организации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. Штатно-должностной список сотрудников ПВР №_____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40"/>
        <w:gridCol w:w="1212"/>
        <w:gridCol w:w="1878"/>
        <w:gridCol w:w="1904"/>
        <w:gridCol w:w="1470"/>
        <w:gridCol w:w="1345"/>
        <w:gridCol w:w="1386"/>
      </w:tblGrid>
      <w:tr w:rsidR="00AF0C50" w:rsidRPr="00AF0C50" w:rsidTr="00A43406">
        <w:trPr>
          <w:tblHeader/>
        </w:trPr>
        <w:tc>
          <w:tcPr>
            <w:tcW w:w="540" w:type="dxa"/>
            <w:vMerge w:val="restart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212" w:type="dxa"/>
            <w:vMerge w:val="restart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милия, имя,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чество</w:t>
            </w:r>
          </w:p>
        </w:tc>
        <w:tc>
          <w:tcPr>
            <w:tcW w:w="1878" w:type="dxa"/>
            <w:vMerge w:val="restart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олжность 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составе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ВР</w:t>
            </w:r>
          </w:p>
        </w:tc>
        <w:tc>
          <w:tcPr>
            <w:tcW w:w="1904" w:type="dxa"/>
            <w:vMerge w:val="restart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лжность на основной работе</w:t>
            </w:r>
          </w:p>
        </w:tc>
        <w:tc>
          <w:tcPr>
            <w:tcW w:w="4201" w:type="dxa"/>
            <w:gridSpan w:val="3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ы</w:t>
            </w:r>
          </w:p>
        </w:tc>
      </w:tr>
      <w:tr w:rsidR="00AF0C50" w:rsidRPr="00AF0C50" w:rsidTr="00A43406">
        <w:trPr>
          <w:tblHeader/>
        </w:trPr>
        <w:tc>
          <w:tcPr>
            <w:tcW w:w="540" w:type="dxa"/>
            <w:vMerge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12" w:type="dxa"/>
            <w:vMerge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vMerge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04" w:type="dxa"/>
            <w:vMerge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лужебный</w:t>
            </w: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машний</w:t>
            </w: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ый</w:t>
            </w: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чальник  ПВР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Заместитель начальника ПВР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ендант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9735" w:type="dxa"/>
            <w:gridSpan w:val="7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. Группа регистрации  и учёта населения (3-4 чел.)</w:t>
            </w: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ьник группы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лен группы (дежурный регистратор)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лен группы (дежурный регистратор)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лен группы (дежурный регистратор)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9735" w:type="dxa"/>
            <w:gridSpan w:val="7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. Группа размещения пострадавшего населения (3-4 человека)</w:t>
            </w: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ьник группы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лен группы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лен группы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9735" w:type="dxa"/>
            <w:gridSpan w:val="7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. Группа комплектования, отправки и сопровождения (4 чел.)</w:t>
            </w: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ьник группы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лен группы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лен группы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лен группы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9735" w:type="dxa"/>
            <w:gridSpan w:val="7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. Группа охраны общественного порядка (2чел.)</w:t>
            </w:r>
          </w:p>
        </w:tc>
      </w:tr>
      <w:tr w:rsidR="00AF0C50" w:rsidRPr="00AF0C50" w:rsidTr="00A43406">
        <w:trPr>
          <w:trHeight w:val="573"/>
        </w:trPr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ьник группы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ставитель ГУВД, РОВД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лен группы (дружинник)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9735" w:type="dxa"/>
            <w:gridSpan w:val="7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6. Медицинский пункт (1 чел.)</w:t>
            </w: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чальник медицинского 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нкта (врач)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ставитель от мед.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реждения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едсестра 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ставитель от мед.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реждения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сестра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ставитель от мед.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реждения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9735" w:type="dxa"/>
            <w:gridSpan w:val="7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. Комната матери и ребенка (1-2 чел.)</w:t>
            </w: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ведующий  комнаты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ставитель от дошкольного учреждения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спитатель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ставитель от дошкольного учреждения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9735" w:type="dxa"/>
            <w:gridSpan w:val="7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. Стол справок (2 чел.)</w:t>
            </w: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арший информатор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ежурный 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базовой организации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9735" w:type="dxa"/>
            <w:gridSpan w:val="7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.  Комната психологического обеспечения (1 психолог)</w:t>
            </w:r>
          </w:p>
        </w:tc>
      </w:tr>
      <w:tr w:rsidR="00AF0C50" w:rsidRPr="00AF0C50" w:rsidTr="00A43406">
        <w:tc>
          <w:tcPr>
            <w:tcW w:w="54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1212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7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ведующий комнаты - психолог</w:t>
            </w:r>
          </w:p>
        </w:tc>
        <w:tc>
          <w:tcPr>
            <w:tcW w:w="1904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ставитель организации, входящей в структуру ТП РСЧС</w:t>
            </w:r>
          </w:p>
        </w:tc>
        <w:tc>
          <w:tcPr>
            <w:tcW w:w="147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45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6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AF0C50" w:rsidRPr="00AF0C50" w:rsidRDefault="00AF0C50" w:rsidP="00AF0C50">
      <w:pPr>
        <w:spacing w:after="0" w:line="240" w:lineRule="auto"/>
        <w:ind w:left="11520" w:hanging="46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76225</wp:posOffset>
                </wp:positionV>
                <wp:extent cx="5486400" cy="737235"/>
                <wp:effectExtent l="3810" t="0" r="0" b="0"/>
                <wp:wrapNone/>
                <wp:docPr id="164" name="Надпись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0" cy="7372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0C50" w:rsidRDefault="00AF0C50" w:rsidP="00AF0C50">
                            <w:pPr>
                              <w:pStyle w:val="aff1"/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sz w:val="24"/>
                                <w:szCs w:val="24"/>
                              </w:rPr>
                            </w:pPr>
                            <w:r w:rsidRPr="00351564">
                              <w:rPr>
                                <w:rFonts w:ascii="Times New Roman" w:hAnsi="Times New Roman" w:cs="Times New Roman"/>
                                <w:noProof/>
                                <w:sz w:val="24"/>
                                <w:szCs w:val="24"/>
                              </w:rPr>
                              <w:t xml:space="preserve">Начальник пункта временного размещения </w:t>
                            </w:r>
                          </w:p>
                          <w:p w:rsidR="00AF0C50" w:rsidRPr="00351564" w:rsidRDefault="00AF0C50" w:rsidP="00AF0C50">
                            <w:pPr>
                              <w:pStyle w:val="aff1"/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351564">
                              <w:rPr>
                                <w:rFonts w:ascii="Times New Roman" w:hAnsi="Times New Roman" w:cs="Times New Roman"/>
                                <w:noProof/>
                                <w:sz w:val="24"/>
                                <w:szCs w:val="24"/>
                              </w:rPr>
                              <w:t>__________________________________</w:t>
                            </w:r>
                          </w:p>
                          <w:p w:rsidR="00AF0C50" w:rsidRPr="00351564" w:rsidRDefault="00AF0C50" w:rsidP="00AF0C50">
                            <w:pPr>
                              <w:pStyle w:val="aff1"/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351564">
                              <w:rPr>
                                <w:rFonts w:ascii="Times New Roman" w:hAnsi="Times New Roman" w:cs="Times New Roman"/>
                                <w:noProof/>
                                <w:sz w:val="24"/>
                                <w:szCs w:val="24"/>
                              </w:rPr>
                              <w:t>(подпись, ФИО, дат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64" o:spid="_x0000_s1027" type="#_x0000_t202" style="position:absolute;left:0;text-align:left;margin-left:9pt;margin-top:21.75pt;width:6in;height:58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" stroked="f">
                <v:textbox>
                  <w:txbxContent>
                    <w:p w:rsidR="00AF0C50" w:rsidRDefault="00AF0C50" w:rsidP="00AF0C50">
                      <w:pPr>
                        <w:pStyle w:val="aff1"/>
                        <w:jc w:val="center"/>
                        <w:rPr>
                          <w:rFonts w:ascii="Times New Roman" w:hAnsi="Times New Roman" w:cs="Times New Roman"/>
                          <w:noProof/>
                          <w:sz w:val="24"/>
                          <w:szCs w:val="24"/>
                        </w:rPr>
                      </w:pPr>
                      <w:r w:rsidRPr="00351564">
                        <w:rPr>
                          <w:rFonts w:ascii="Times New Roman" w:hAnsi="Times New Roman" w:cs="Times New Roman"/>
                          <w:noProof/>
                          <w:sz w:val="24"/>
                          <w:szCs w:val="24"/>
                        </w:rPr>
                        <w:t xml:space="preserve">Начальник пункта временного размещения </w:t>
                      </w:r>
                    </w:p>
                    <w:p w:rsidR="00AF0C50" w:rsidRPr="00351564" w:rsidRDefault="00AF0C50" w:rsidP="00AF0C50">
                      <w:pPr>
                        <w:pStyle w:val="aff1"/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351564">
                        <w:rPr>
                          <w:rFonts w:ascii="Times New Roman" w:hAnsi="Times New Roman" w:cs="Times New Roman"/>
                          <w:noProof/>
                          <w:sz w:val="24"/>
                          <w:szCs w:val="24"/>
                        </w:rPr>
                        <w:t>__________________________________</w:t>
                      </w:r>
                    </w:p>
                    <w:p w:rsidR="00AF0C50" w:rsidRPr="00351564" w:rsidRDefault="00AF0C50" w:rsidP="00AF0C50">
                      <w:pPr>
                        <w:pStyle w:val="aff1"/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351564">
                        <w:rPr>
                          <w:rFonts w:ascii="Times New Roman" w:hAnsi="Times New Roman" w:cs="Times New Roman"/>
                          <w:noProof/>
                          <w:sz w:val="24"/>
                          <w:szCs w:val="24"/>
                        </w:rPr>
                        <w:t>(подпись, ФИО, дата)</w:t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>Утве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Штат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4. ФУНКЦИОНАЛЬНЫЕ ОБЯЗАННОСТИ ДОЛЖНОСТНЫХ ЛИЦ ПВР</w:t>
      </w:r>
    </w:p>
    <w:p w:rsidR="00AF0C50" w:rsidRPr="00AF0C50" w:rsidRDefault="00AF0C50" w:rsidP="00AF0C50">
      <w:pPr>
        <w:keepLines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keepLines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УТВЕРЖДАЮ </w:t>
      </w:r>
    </w:p>
    <w:p w:rsidR="00AF0C50" w:rsidRPr="00AF0C50" w:rsidRDefault="00AF0C50" w:rsidP="00AF0C50">
      <w:pPr>
        <w:keepLines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дседатель эвакуационной </w:t>
      </w:r>
    </w:p>
    <w:p w:rsidR="00AF0C50" w:rsidRPr="00AF0C50" w:rsidRDefault="00AF0C50" w:rsidP="00AF0C50">
      <w:pPr>
        <w:keepLines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комиссии Едогонского муниципального образования</w:t>
      </w:r>
    </w:p>
    <w:p w:rsidR="00AF0C50" w:rsidRPr="00AF0C50" w:rsidRDefault="00AF0C50" w:rsidP="00AF0C50">
      <w:pPr>
        <w:keepLines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keepLine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Функциональные обязанности начальника пункта временного размещения</w:t>
      </w:r>
    </w:p>
    <w:p w:rsidR="00AF0C50" w:rsidRPr="00AF0C50" w:rsidRDefault="00AF0C50" w:rsidP="00AF0C50">
      <w:pPr>
        <w:keepLine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keepLines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 ПВР отвечает за организацию регистрации, подготовку и прием пострадавшего населения, за организацию работы всей администрации ПВР. Является прямым начальником всего личного состава ПВР, несет личную ответственность за организацию, подготовку и прием эвакуируемого населения.</w:t>
      </w:r>
    </w:p>
    <w:p w:rsidR="00AF0C50" w:rsidRPr="00AF0C50" w:rsidRDefault="00AF0C50" w:rsidP="00AF0C50">
      <w:pPr>
        <w:keepLines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 ПВР подчиняется председателю КЧС и ОПБ, при выполнении эвакуационных мероприятий – председателю эвакуационной комиссии муниципального образования и работает в контакте с органом, уполномоченным на решение задач ГО и ЧС муниципального образования.</w:t>
      </w:r>
    </w:p>
    <w:p w:rsidR="00AF0C50" w:rsidRPr="00AF0C50" w:rsidRDefault="00AF0C50" w:rsidP="00AF0C50">
      <w:pPr>
        <w:spacing w:after="0" w:line="240" w:lineRule="auto"/>
        <w:ind w:left="-426"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н обязан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) в режиме повседневной деятельности:</w:t>
      </w:r>
    </w:p>
    <w:p w:rsidR="00AF0C50" w:rsidRPr="00AF0C50" w:rsidRDefault="00AF0C50" w:rsidP="00AF0C50">
      <w:pPr>
        <w:shd w:val="clear" w:color="auto" w:fill="FFFFFF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ать документацию и порядок работы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количество принимаемого эвакуируемого населения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разработку и корректировку документов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лять контроль за укомплектованностью штата администрации ПВР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благовременно готовить помещения, инвентарь (столы, стулья, указки, указатели, нарукавники (повязки), канцелярские принадлежности и др.) и средства связи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обучение, инструктаж администрации ПВР и обеспечивать постоянную ее готовность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вать участие администрации ПВР в проводимых учениях и тренировках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держивать связь с КЧС и ОПБ и эвакуационной комиссией муниципального образования и соответствующего района муниципального образования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)</w:t>
      </w:r>
      <w:r w:rsidRPr="00AF0C50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 </w:t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и проведении эвакуаци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воевременно прибыть на ПВР, уточнить обстановку и получить задачу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оповещение и сбор администрации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воевременно развернуть ПВР и подготовить его к приему и размещению прибывающего населения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новить связь с ЕДДС муниципального образования, эвакуационной комиссией муниципального образования и соответствующего района муниципального образования, докладывать о ходе складывающейся обстановки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прием, временное размещение населения и всестороннее его жизнеобеспечение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ировать администрацию и прибывшее на ПВР население об обстановке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подготовку эвакуированного населения к отправке на пункты длительного проживания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Через своих помощников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регистрацию и размещение пострадавшего населения в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нимать меры по организации питания, водоснабжения, медицинского обслуживания, охраны общественного порядка и регулирования движения совместно со службами ГО муниципального образования, объектов экономики, в случае отсутствия на ПВР оставлять за себя заместителя или другое лицо из числа руководства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окончании работы ПВР сдавать помещение и оборудование коменданту ПВР.</w:t>
      </w: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Courier New" w:eastAsia="Times New Roman" w:hAnsi="Courier New" w:cs="Courier New"/>
          <w:noProof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 пункта временного размещения</w:t>
      </w:r>
      <w:r w:rsidRPr="00AF0C50">
        <w:rPr>
          <w:rFonts w:ascii="Courier New" w:eastAsia="Times New Roman" w:hAnsi="Courier New" w:cs="Courier New"/>
          <w:noProof/>
          <w:sz w:val="28"/>
          <w:szCs w:val="28"/>
          <w:lang w:eastAsia="ru-RU"/>
        </w:rPr>
        <w:t xml:space="preserve">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Courier New" w:eastAsia="Times New Roman" w:hAnsi="Courier New" w:cs="Courier New"/>
          <w:sz w:val="28"/>
          <w:szCs w:val="28"/>
          <w:lang w:eastAsia="ru-RU"/>
        </w:rPr>
        <w:t>_________________(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пись, ФИО, дата)</w:t>
      </w: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ТВЕРЖДАЮ</w:t>
      </w: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 xml:space="preserve">                                                        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t>начальник ПВР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Функциональные обязанности заместителя начальника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ункта временного размещения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ститель начальника ПВР подчиняется начальнику ПВР. Он несет ответственность за организацию работы ПВР и размещение населения. Ему подчиняется весь личный состав ПВР. В случае отсутствия начальника ПВР, исполняет его функциональные обязанности.</w:t>
      </w:r>
    </w:p>
    <w:p w:rsidR="00AF0C50" w:rsidRPr="00AF0C50" w:rsidRDefault="00AF0C50" w:rsidP="00AF0C50">
      <w:pPr>
        <w:spacing w:after="0" w:line="240" w:lineRule="auto"/>
        <w:ind w:left="-426" w:firstLine="1134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н обязан:</w:t>
      </w:r>
    </w:p>
    <w:p w:rsidR="00AF0C50" w:rsidRPr="00AF0C50" w:rsidRDefault="00AF0C50" w:rsidP="00AF0C50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) в режиме повседневной деятельности:</w:t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/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ать порядок работы ПВР;</w:t>
      </w:r>
    </w:p>
    <w:p w:rsidR="00AF0C50" w:rsidRPr="00AF0C50" w:rsidRDefault="00AF0C50" w:rsidP="00AF0C50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участвовать в разработке необходимой документации;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разрабатывать и своевременно корректировать схему оповещения и сбора администрации ПВР;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принимать активное участие в подготовке помещений ПВР к работе;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знать руководящие документы по организации приема и размещения эвакуируемого населения;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принимать участие в проводимых с администрацией ПВР тренировках и учениях.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) при проведении эвакуации: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воевременно прибыть на ПВР, уточнить обстановку и получить задачу;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учить необходимые документы, приписанный транспорт, имущество и инвентарь;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повестить и собрать личный состав ПВР, провести инструктаж по организации работы ПВР и выдать необходимую рабочую и справочную документацию;</w:t>
      </w:r>
    </w:p>
    <w:p w:rsidR="00AF0C50" w:rsidRPr="00AF0C50" w:rsidRDefault="00AF0C50" w:rsidP="00AF0C50">
      <w:pPr>
        <w:tabs>
          <w:tab w:val="left" w:pos="709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готовить ПВР к работе;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ь работой личного состава ПВР;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учет прибывающего населения на ПВР;</w:t>
      </w:r>
    </w:p>
    <w:p w:rsidR="00AF0C50" w:rsidRPr="00AF0C50" w:rsidRDefault="00AF0C50" w:rsidP="00AF0C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овместно с КЧС и ОПБ  муниципального образования  уточнить информацию по организации приема населения;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нимать возможные меры к всестороннему  обеспечению работы ПВР;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в установленные сроки и при необходимости представлять доклады в вышестоящие органы.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Заместитель начальника пункта временного размещения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__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ТВЕРЖДАЮ</w:t>
      </w: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 xml:space="preserve">                                                        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начальник ПВР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Функциональные обязанности коменданта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ункта временного размещения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мендант ПВР назначается из состава служащих администрации организации, подчиняется начальнику ПВР и его заместителю, отвечает за оборудование помещения 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емного пункта, поддержание порядка и организованности среди администрации ПВР и населения, находящегося на пункте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н обязан: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) в режиме повседневной деятельности:</w:t>
      </w:r>
    </w:p>
    <w:p w:rsidR="00AF0C50" w:rsidRPr="00AF0C50" w:rsidRDefault="00AF0C50" w:rsidP="00AF0C50">
      <w:pPr>
        <w:shd w:val="clear" w:color="auto" w:fill="FFFFFF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ать порядок работы ПВР;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помещения, выделяемые для размещения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потребность в имуществе, необходимом для обеспечения работы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порядок получения имущества и его размещения в период развертывания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схему обеспечения охраны общественного порядка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ить и четко представлять задачи, возлагаемые на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нимать участие в проводимых с администрацией ПВР тренировках и учениях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) при проведении эвакуаци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воевременно прибыть на ПВР, уточнить обстановку и получить задачу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учить необходимое имущество, развернуть все рабочие места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ожить о готовности к работе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ть расстановку указателей на территории ПВР для обозначения мест сбора прибывшего населения, групп регистрации и учета, медпункта, комнаты матери и ребенка, связи, туалетов, маршрутам движения к местам размещения и т.д.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ить наличие инструкций у должностных лиц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ить у личного состава наличие нарукавных повязок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ледить за внутренним порядком на ПВР, а также за охраной имущества и помещений ПВР.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Заместитель начальника пункта временного размещения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__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58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ТВЕРЖДАЮ</w:t>
      </w: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 xml:space="preserve">                                                        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начальник ПВР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Функциональные обязанности 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начальника группы регистрации и учета населения 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чальник группы подчиняется начальнику ПВР и его заместителю и отвечает за регистрацию и учет прибывшего населения. 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н обязан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) в режиме повседневной деятельност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разработать необходимую документацию по учету и регистрации пострадавшего населения; 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ать порядок работы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нимать участие в проводимых с администрацией ПВР, тренировках и учениях.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AF0C50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) при проведении эвакуаци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воевременно прибыть на ПВР, уточнить обстановку и получить задачу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учить необходимые документы, имущество и инвентарь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рать личный состав группы и провести инструктаж по организации работы, раздать необходимую рабочую и справочную документацию;</w:t>
      </w:r>
    </w:p>
    <w:p w:rsidR="00AF0C50" w:rsidRPr="00AF0C50" w:rsidRDefault="00AF0C50" w:rsidP="00AF0C50">
      <w:pPr>
        <w:tabs>
          <w:tab w:val="left" w:pos="709"/>
        </w:tabs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готовить рабочее место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меть расчеты размещения пострадавшего населения в ПВР;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регистрацию всех прибывших в журнал учета пострадавшего населения на ПВР;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сверку прибывшего населения с данными регистрации населения на объектах, подлежащих размещению на ПВР;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кладывать начальнику ПВР о ходе приема и размещения прибывшего эвакуируемого населения; 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лять списки эвакуируемого населения начальникам и старшим колонн при отправке их в пункты длительного проживания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Заместитель начальника пункта временного размещения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__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ТВЕРЖДАЮ</w:t>
      </w: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 xml:space="preserve">                                                        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начальник ПВР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Функциональные обязанности начальника группы размещения пострадавшего населения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 группы подчиняется начальнику ПВР и его заместителю и отвечает за встречу, прием и размещение пострадавшего населения.</w:t>
      </w:r>
    </w:p>
    <w:p w:rsidR="00AF0C50" w:rsidRPr="00AF0C50" w:rsidRDefault="00AF0C50" w:rsidP="00AF0C50">
      <w:pPr>
        <w:spacing w:after="0" w:line="240" w:lineRule="auto"/>
        <w:ind w:firstLine="70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Он обязан: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>а) при повседневной деятельности: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работать необходимую документацию по организации встречи, приема и временного размещения населения; </w:t>
      </w:r>
    </w:p>
    <w:p w:rsidR="00AF0C50" w:rsidRPr="00AF0C50" w:rsidRDefault="00AF0C50" w:rsidP="00AF0C50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изучать документацию и порядок работы ПВР;</w:t>
      </w:r>
    </w:p>
    <w:p w:rsidR="00AF0C50" w:rsidRPr="00AF0C50" w:rsidRDefault="00AF0C50" w:rsidP="00AF0C50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знать поэтажное размещение и назначение помещений ПВР их площадь и возможности для размещения населения;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меть расчет по размещению населения на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нимать участие в проводимых с администрацией ПВР тренировках и учениях.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) при проведении эвакуации: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воевременно прибыть на ПВР, уточнить обстановку и получить задачу;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учить необходимые документы, имущество и инвентарь;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рать личный состав группы и провести инструктаж по организации работы, выдать необходимую рабочую и справочную документацию;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борудовать и подготовить рабочее место;</w:t>
      </w: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встречу прибывающего населения;</w:t>
      </w: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пределить население согласно отработанной схеме размещения на ПВР;</w:t>
      </w: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елить сопровождающих и обеспечить их необходимыми документами для размещения на ПВР;</w:t>
      </w: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недостатке транспорта часть населения доставить пешим порядком;</w:t>
      </w: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ть подвоз личных вещей эвакуируемых;</w:t>
      </w: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вести учет складов, баз торговых точек и пищеблоков, с которых будет обеспечиваться эвакуируемое население;</w:t>
      </w: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питание прибывшего населения;</w:t>
      </w: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уточнить расчеты по питанию, водоснабжению и жизнеобеспечению пострадавших совместно со службами ГО;</w:t>
      </w:r>
    </w:p>
    <w:p w:rsidR="00AF0C50" w:rsidRPr="00AF0C50" w:rsidRDefault="00AF0C50" w:rsidP="00AF0C5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докладывать начальнику ПВР о ходе приема и размещения прибывшего эвакуируемого населения.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ститель начальника ПВР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__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ТВЕРЖДАЮ</w:t>
      </w: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 xml:space="preserve">                                                        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начальник ПВР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Функциональные обязанности начальника группы комплектования, отправки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 сопровождения пострадавшего населения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Начальник группы комплектования, отправки и сопровождения пострадавшего населения отвечает за ведение учета транспорта и его распределение для вывоза эвакуируемого населения к местам отселения, организованную отправку колонн в сопровождении проводников по населенным пунктам района. Он подчиняется начальнику ПВР и его заместителю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н обязан: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) при повседневной деятельности:</w:t>
      </w:r>
    </w:p>
    <w:p w:rsidR="00AF0C50" w:rsidRPr="00AF0C50" w:rsidRDefault="00AF0C50" w:rsidP="00AF0C50">
      <w:pPr>
        <w:shd w:val="clear" w:color="auto" w:fill="FFFFFF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ать документацию и порядок работы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руководящие документы по организации приема и размещения эвакуируемого населения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ать необходимую документацию группы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подготовку личного состава группы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какой транспорт, от каких организаций выделяется на ПВР для вывоза эвакуируемых, порядок установления связи с руководителями этих организаций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количество прибывающего эвакуируемого населения, маршруты следования и места отселения эвакуируемого населения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ить порядок прибытия на ПВР эвакуируемого населения и порядок его комплектования, отправки и сопровождения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принимать участие в проводимых с администрацией ПВР тренировках и учениях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б) </w:t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и проведении эвакуаци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воевременно прибыть на ПВР, уточнить обстановку и получить задачу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учить необходимые документы, имущество и инвентарь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поступлении распоряжения на прием населения – подготовить рабочие места, документацию группы и доложить о готовности группы к приему населения, выводимого из зон возможных ЧС;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вести учет выделяемого транспорта и его распределение для вывоза эвакуируемого населения к местам отселения;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лять организованную отправку колонн в сопровождении проводников по населенным пунктам.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ститель начальника ПВР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__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Courier New" w:eastAsia="Times New Roman" w:hAnsi="Courier New" w:cs="Courier New"/>
          <w:noProof/>
          <w:sz w:val="28"/>
          <w:szCs w:val="28"/>
          <w:lang w:eastAsia="ru-RU"/>
        </w:rPr>
        <w:t>(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пись, ФИО, дата)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ТВЕРЖДАЮ</w:t>
      </w: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 xml:space="preserve">                                                        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начальник ПВР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Функциональные обязанности начальника группы охраны общественного порядка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 группы охраны общественного порядка</w:t>
      </w:r>
      <w:r w:rsidRPr="00AF0C50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 xml:space="preserve"> 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чает за поддержание общественного порядка, безопасности и сохранности вещей эвакуированных лиц на ПВР, 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организованный выход эвакуируемых на посадку в транспорт или к исходным пунктам маршрутов пешей эвакуации. Старший группы охраны общественного порядка подчиняется начальнику ПВР и его заместителю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н обязан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) при повседневной деятельност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ать необходимую документацию группы;</w:t>
      </w:r>
    </w:p>
    <w:p w:rsidR="00AF0C50" w:rsidRPr="00AF0C50" w:rsidRDefault="00AF0C50" w:rsidP="00AF0C50">
      <w:pPr>
        <w:shd w:val="clear" w:color="auto" w:fill="FFFFFF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ить порядок работы ПВР, знать все особенности района, прилегающего к ПВР;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подготовку личного состава группы;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принимать участие в проводимых с администрацией ПВР тренировках и учениях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б) </w:t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и проведении эвакуаци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воевременно прибыть на ПВР, уточнить обстановку и получить задачу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рать личный состав, провести инструктаж по организации работы и выдать необходимую рабочую и справочную документацию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участвовать в развертывании и подготовке к работе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новить связь с городским, районным УВД, ОВД;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вать соблюдение общественного порядка;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ывать охрану инвентаря, помещений ПВР, личных вещей пострадавшего населения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регулирование движения пеших и автомобильных колонн на маршрутах движения на территории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секать всякие попытки к пьянству, драке, мародерству, грабежу на ПВР и его территории.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ститель начальника ПВР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ТВЕРЖДАЮ</w:t>
      </w: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 xml:space="preserve">                                                        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начальник ПВР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Функциональные обязанности начальника медицинского пункта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 медицинского пункта назначается из состава медицинских учреждений поселения.</w:t>
      </w: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 О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твечает за своевременное оказание первой медицинской помощи заболевшим эвакуируемым и госпитализацию нуждающихся в ней в лечебное учреждение; за контроль санитарного состояния помещений ПВР и прилегающей территории. Он (она) подчиняется начальнику ПВР и его заместителю.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Он обязан: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ind w:firstLine="84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) в режиме повседневной деятельност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ать необходимую документацию;</w:t>
      </w:r>
    </w:p>
    <w:p w:rsidR="00AF0C50" w:rsidRPr="00AF0C50" w:rsidRDefault="00AF0C50" w:rsidP="00AF0C50">
      <w:pPr>
        <w:shd w:val="clear" w:color="auto" w:fill="FFFFFF"/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ить порядок работы ПВР, медицинского пункта;</w:t>
      </w:r>
    </w:p>
    <w:p w:rsidR="00AF0C50" w:rsidRPr="00AF0C50" w:rsidRDefault="00AF0C50" w:rsidP="00AF0C50">
      <w:pPr>
        <w:spacing w:after="0" w:line="240" w:lineRule="auto"/>
        <w:ind w:firstLine="84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ить и периодически уточнять расчет на потребный инвентарь, оборудование и медикаменты для развертывания медпункта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порядок связи с ближайшими лечебными учреждениями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нимать участие в проводимых с администрацией ПВР тренировках и учениях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б) </w:t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и проведении эвакуаци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воевременно прибыть на ПВР, уточнить обстановку и получить задачу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рать личный состав, провести инструктаж по организации работы и выдать необходимую рабочую и справочную документацию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вернуть и подготовить к работе медпункт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новить связь с городской (районной) эвакуационной комиссией,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одить профилактическую работу среди населения, выявлять больных и оказывать им медицинскую помощь, своевременно выявлять инфекционных больных, изолировать и госпитализировать их в близлежащие лечебные учреждения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казывать помощь в работе комнаты матери и ребенка;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контроль за санитарно-гигиеническим состоянием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овать контроль за качеством питьевой воды и пищевых продуктов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ировать организацию банно-прачечного обслуживания населения в местах его размещения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ть необходимыми медикаментами пострадавшее население, заявившее жалобы на здоровье и вести журнал учета больных.</w:t>
      </w:r>
    </w:p>
    <w:p w:rsidR="00AF0C50" w:rsidRPr="00AF0C50" w:rsidRDefault="00AF0C50" w:rsidP="00AF0C50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ститель начальника ПВР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__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ТВЕРЖДАЮ</w:t>
      </w: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 xml:space="preserve">                                                        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начальник ПВР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Функциональные обязанности заведующего по комнате матери и ребенка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ведующий (заведующая) по комнате матери и ребенка назначается из числа работников дошкольных учреждений, подчиняется начальнику ПВР и его заместителю и несет ответственность за прием, временное размещение и обеспечение досуга, питания, медицинского обслуживания матери и малолетними детьми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Он обязан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) в режиме повседневной деятельност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ать необходимую документацию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ать порядок работы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вают (совместно с заместителем начальника ПВР) комнату матери и ребенка необходимым инвентарем и имуществом (детские кроватки, постельные принадлежности, игрушки и т.д.), имеют перечень и расчет требуемого имущества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основные приемы и правила ухода за детьми, уметь оказать первую помощь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нимать участие в проводимых с администрацией ПВР тренировках и учениях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) при проведении эвакуаци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воевременно прибыть на ПВР уточнить обстановку и получить задачу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учить необходимые документы, имущество и инвентарь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рать личный состав, провести инструктаж по организации работы и выдать необходимую рабочую и справочную документацию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вернуть и подготовить к работе комнату матери и ребенка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казывают необходимую помощь населению, прибывающему с детьми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держивать необходимый порядок в комнате матери и ребенка;</w:t>
      </w:r>
    </w:p>
    <w:p w:rsidR="00AF0C50" w:rsidRPr="00AF0C50" w:rsidRDefault="00AF0C50" w:rsidP="00AF0C50">
      <w:pPr>
        <w:widowControl w:val="0"/>
        <w:tabs>
          <w:tab w:val="left" w:pos="709"/>
        </w:tabs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  <w:t>вести учет в журнале учета обратившихся и посетивших комнату матери и ребёнка на ПВР.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ститель начальника ПВР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__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ТВЕРЖДАЮ</w:t>
      </w: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 xml:space="preserve">                                                        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начальник ПВР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Функциональные обязанности старшего стола справок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тарший (старшая) стола справок отвечает за своевременное предоставление информации по всем вопросам работы ПВР обратившимся за справками, эвакуируемым. 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Он (она) подчиняется начальнику ПВР и его заместителю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н обязан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) в режиме повседневной деятельност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ать необходимую документацию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изучать порядок работы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ть план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нать распределение обязанностей администрации ПВР; 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меть адреса и номера телефонов КЧС и ОПБ эвакуационной (эвакоприемной) комиссии, ближайших ПВР; организаций, которые выделяют транспорт; знать порядок установления связи с руководителями этих организаций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готовить справочные документы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нимать участие в проводимых с администрацией ПВР тренировках и учениях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б) </w:t>
      </w:r>
      <w:r w:rsidRPr="00AF0C5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и проведении эвакуации: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воевременно прибыть на ПВР уточнить обстановку и получить задачу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учить необходимые документы, имущество и инвентарь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рать личный состав, провести инструктаж по организации работы и выдать необходимую рабочую и справочную документацию;</w:t>
      </w:r>
    </w:p>
    <w:p w:rsidR="00AF0C50" w:rsidRPr="00AF0C50" w:rsidRDefault="00AF0C50" w:rsidP="00AF0C50">
      <w:pPr>
        <w:tabs>
          <w:tab w:val="left" w:pos="709"/>
        </w:tabs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борудовать и подготовить к работе рабочее место, принять участие в оборудовании и подготовке к работе ПВР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меть выписку из графика прибытия и отправки, пострадавших на ПВР и быть готовым информировать население и старших колонн по всем вопросам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давать справки эвакуируемому населению о нахождении пунктов питания, медицинских учреждений, отделений связи и сберкасс, о порядке работы бытовых учреждений и их местонахождении и по всем вопросам, связанным с эвакуацией населения на данный ПВР.</w:t>
      </w:r>
    </w:p>
    <w:p w:rsidR="00AF0C50" w:rsidRPr="00AF0C50" w:rsidRDefault="00AF0C50" w:rsidP="00AF0C5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ститель начальника ПВР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__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Функциональные обязанности заведующего</w:t>
      </w:r>
    </w:p>
    <w:p w:rsidR="00AF0C50" w:rsidRPr="00AF0C50" w:rsidRDefault="00AF0C50" w:rsidP="00AF0C5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комнаты психологического обеспечения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сихолог в своей деятельности руководствуется Конституцией Российской Федерации, «Положением о службе в органах внутренних дел», «Положением о порядке прохождения военной службы», Трудовым кодексом РФ,  Законами РФ «О полиции», «О пожарной безопасности», «О воинской обязанности и военной службе» и «О статусе военнослужащих», федеральными законами, указами и распоряжениями Президента Российской Федерации, постановлениями и распоряжениями Правительства РФ, нормативными правовыми актами МЧС России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сихолог отвечает за психологическое обеспечение пострадавших при ЧС, непосредственное оказание экстренной психологической помощи пострадавшим, координацию/обеспечение со специальными службами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ru-RU"/>
        </w:rPr>
        <w:t>Психолог обязан:</w:t>
      </w:r>
    </w:p>
    <w:p w:rsidR="00AF0C50" w:rsidRPr="00AF0C50" w:rsidRDefault="00AF0C50" w:rsidP="00AF0C50">
      <w:pPr>
        <w:tabs>
          <w:tab w:val="left" w:pos="9639"/>
        </w:tabs>
        <w:spacing w:after="0" w:line="240" w:lineRule="auto"/>
        <w:ind w:right="-5" w:firstLine="84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а) в режиме повседневной деятельности: </w:t>
      </w:r>
    </w:p>
    <w:p w:rsidR="00AF0C50" w:rsidRPr="00AF0C50" w:rsidRDefault="00AF0C50" w:rsidP="00AF0C50">
      <w:pPr>
        <w:tabs>
          <w:tab w:val="left" w:pos="9639"/>
        </w:tabs>
        <w:spacing w:after="0" w:line="240" w:lineRule="auto"/>
        <w:ind w:right="-5"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атывать и совершенствовать концепцию оказания экстренной психологической помощи при ЧС;</w:t>
      </w:r>
    </w:p>
    <w:p w:rsidR="00AF0C50" w:rsidRPr="00AF0C50" w:rsidRDefault="00AF0C50" w:rsidP="00AF0C50">
      <w:pPr>
        <w:tabs>
          <w:tab w:val="left" w:pos="9639"/>
        </w:tabs>
        <w:spacing w:after="0" w:line="240" w:lineRule="auto"/>
        <w:ind w:right="-5"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ать общие закономерности течения психологических реакций и психических расстройств, связанных с ЧС;</w:t>
      </w:r>
    </w:p>
    <w:p w:rsidR="00AF0C50" w:rsidRPr="00AF0C50" w:rsidRDefault="00AF0C50" w:rsidP="00AF0C50">
      <w:pPr>
        <w:tabs>
          <w:tab w:val="left" w:pos="9639"/>
        </w:tabs>
        <w:spacing w:after="0" w:line="240" w:lineRule="auto"/>
        <w:ind w:right="-5"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лять научно-исследовательскую деятельность в области психологии экстремальных ситуаций;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) при проведении эвакуации:</w:t>
      </w:r>
    </w:p>
    <w:p w:rsidR="00AF0C50" w:rsidRPr="00AF0C50" w:rsidRDefault="00AF0C50" w:rsidP="00AF0C50">
      <w:pPr>
        <w:tabs>
          <w:tab w:val="left" w:pos="9639"/>
        </w:tabs>
        <w:spacing w:after="0" w:line="240" w:lineRule="auto"/>
        <w:ind w:right="-5"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оказывать экстренную психологическую помощь пострадавшим в результате ЧС;</w:t>
      </w:r>
    </w:p>
    <w:p w:rsidR="00AF0C50" w:rsidRPr="00AF0C50" w:rsidRDefault="00AF0C50" w:rsidP="00AF0C50">
      <w:pPr>
        <w:tabs>
          <w:tab w:val="left" w:pos="9639"/>
        </w:tabs>
        <w:spacing w:after="0" w:line="240" w:lineRule="auto"/>
        <w:ind w:right="-5" w:firstLine="8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одить мероприятия по реабилитации пострадавших при ЧС.</w:t>
      </w:r>
    </w:p>
    <w:p w:rsidR="00AF0C50" w:rsidRPr="00AF0C50" w:rsidRDefault="00AF0C50" w:rsidP="00AF0C50">
      <w:pPr>
        <w:spacing w:after="0" w:line="240" w:lineRule="auto"/>
        <w:ind w:firstLine="8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before="24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before="24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before="24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before="24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  <w:t>5. Структура администрации пункта временного размещения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РУППА УПРАВЛЕНИЯ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3810</wp:posOffset>
                </wp:positionV>
                <wp:extent cx="2057400" cy="800100"/>
                <wp:effectExtent l="22860" t="24765" r="24765" b="22860"/>
                <wp:wrapNone/>
                <wp:docPr id="163" name="Надпись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DA7D46" w:rsidRDefault="00AF0C50" w:rsidP="00AF0C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:rsidR="00AF0C50" w:rsidRPr="001C7B54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C7B54">
                              <w:rPr>
                                <w:b/>
                              </w:rPr>
                              <w:t>Начальник ПВР</w:t>
                            </w:r>
                          </w:p>
                          <w:p w:rsidR="00AF0C50" w:rsidRPr="00E55832" w:rsidRDefault="00AF0C50" w:rsidP="00AF0C50">
                            <w:pPr>
                              <w:jc w:val="center"/>
                            </w:pPr>
                          </w:p>
                          <w:p w:rsidR="00AF0C50" w:rsidRPr="00D8070A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D8070A">
                              <w:rPr>
                                <w:b/>
                              </w:rPr>
                              <w:t>(1 человек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63" o:spid="_x0000_s1028" type="#_x0000_t202" style="position:absolute;left:0;text-align:left;margin-left:2in;margin-top:.3pt;width:162pt;height:6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" strokeweight="3pt">
                <v:stroke linestyle="thinThin"/>
                <v:textbox>
                  <w:txbxContent>
                    <w:p w:rsidR="00AF0C50" w:rsidRPr="00DA7D46" w:rsidRDefault="00AF0C50" w:rsidP="00AF0C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  <w:p w:rsidR="00AF0C50" w:rsidRPr="001C7B54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1C7B54">
                        <w:rPr>
                          <w:b/>
                        </w:rPr>
                        <w:t>Начальник ПВР</w:t>
                      </w:r>
                    </w:p>
                    <w:p w:rsidR="00AF0C50" w:rsidRPr="00E55832" w:rsidRDefault="00AF0C50" w:rsidP="00AF0C50">
                      <w:pPr>
                        <w:jc w:val="center"/>
                      </w:pPr>
                    </w:p>
                    <w:p w:rsidR="00AF0C50" w:rsidRPr="00D8070A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D8070A">
                        <w:rPr>
                          <w:b/>
                        </w:rPr>
                        <w:t>(1 человек)</w:t>
                      </w: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66370</wp:posOffset>
                </wp:positionV>
                <wp:extent cx="0" cy="1767840"/>
                <wp:effectExtent l="13335" t="5715" r="5715" b="7620"/>
                <wp:wrapNone/>
                <wp:docPr id="162" name="Прямая соединительная линия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67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1AB21E" id="Прямая соединительная линия 162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3.1pt" to="225pt,15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"/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52070</wp:posOffset>
                </wp:positionV>
                <wp:extent cx="1943100" cy="800100"/>
                <wp:effectExtent l="22860" t="24765" r="24765" b="22860"/>
                <wp:wrapNone/>
                <wp:docPr id="161" name="Надпись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DA7D46" w:rsidRDefault="00AF0C50" w:rsidP="00AF0C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C7B54">
                              <w:rPr>
                                <w:b/>
                              </w:rPr>
                              <w:t>Комендант</w:t>
                            </w:r>
                          </w:p>
                          <w:p w:rsidR="00AF0C50" w:rsidRPr="00D8070A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D8070A">
                              <w:rPr>
                                <w:b/>
                              </w:rPr>
                              <w:t>(1 человек)</w:t>
                            </w:r>
                          </w:p>
                          <w:p w:rsidR="00AF0C50" w:rsidRPr="001C7B54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AF0C50" w:rsidRPr="00E55832" w:rsidRDefault="00AF0C50" w:rsidP="00AF0C50">
                            <w:pPr>
                              <w:jc w:val="center"/>
                            </w:pPr>
                          </w:p>
                          <w:p w:rsidR="00AF0C50" w:rsidRDefault="00AF0C50" w:rsidP="00AF0C5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61" o:spid="_x0000_s1029" type="#_x0000_t202" style="position:absolute;left:0;text-align:left;margin-left:333pt;margin-top:4.1pt;width:153pt;height:63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" strokeweight="3pt">
                <v:stroke linestyle="thinThin"/>
                <v:textbox>
                  <w:txbxContent>
                    <w:p w:rsidR="00AF0C50" w:rsidRPr="00DA7D46" w:rsidRDefault="00AF0C50" w:rsidP="00AF0C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  <w:p w:rsidR="00AF0C50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1C7B54">
                        <w:rPr>
                          <w:b/>
                        </w:rPr>
                        <w:t>Комендант</w:t>
                      </w:r>
                    </w:p>
                    <w:p w:rsidR="00AF0C50" w:rsidRPr="00D8070A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D8070A">
                        <w:rPr>
                          <w:b/>
                        </w:rPr>
                        <w:t>(1 человек)</w:t>
                      </w:r>
                    </w:p>
                    <w:p w:rsidR="00AF0C50" w:rsidRPr="001C7B54" w:rsidRDefault="00AF0C50" w:rsidP="00AF0C50">
                      <w:pPr>
                        <w:jc w:val="center"/>
                        <w:rPr>
                          <w:b/>
                        </w:rPr>
                      </w:pPr>
                    </w:p>
                    <w:p w:rsidR="00AF0C50" w:rsidRPr="00E55832" w:rsidRDefault="00AF0C50" w:rsidP="00AF0C50">
                      <w:pPr>
                        <w:jc w:val="center"/>
                      </w:pPr>
                    </w:p>
                    <w:p w:rsidR="00AF0C50" w:rsidRDefault="00AF0C50" w:rsidP="00AF0C5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29540</wp:posOffset>
                </wp:positionV>
                <wp:extent cx="1371600" cy="0"/>
                <wp:effectExtent l="13335" t="5715" r="5715" b="13335"/>
                <wp:wrapNone/>
                <wp:docPr id="160" name="Прямая соединительная линия 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2090F3" id="Прямая соединительная линия 160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0.2pt" to="333pt,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"/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68580</wp:posOffset>
                </wp:positionV>
                <wp:extent cx="2057400" cy="800100"/>
                <wp:effectExtent l="22860" t="24765" r="24765" b="22860"/>
                <wp:wrapNone/>
                <wp:docPr id="159" name="Надпись 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DA7D46" w:rsidRDefault="00AF0C50" w:rsidP="00AF0C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C7B54">
                              <w:rPr>
                                <w:b/>
                              </w:rPr>
                              <w:t>Заместитель начальника ПВР</w:t>
                            </w:r>
                          </w:p>
                          <w:p w:rsidR="00AF0C50" w:rsidRPr="00D8070A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D8070A">
                              <w:rPr>
                                <w:b/>
                              </w:rPr>
                              <w:t>(1 человек)</w:t>
                            </w:r>
                          </w:p>
                          <w:p w:rsidR="00AF0C50" w:rsidRPr="001C7B54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AF0C50" w:rsidRPr="00E55832" w:rsidRDefault="00AF0C50" w:rsidP="00AF0C50">
                            <w:pPr>
                              <w:jc w:val="center"/>
                            </w:pPr>
                          </w:p>
                          <w:p w:rsidR="00AF0C50" w:rsidRDefault="00AF0C50" w:rsidP="00AF0C5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59" o:spid="_x0000_s1030" type="#_x0000_t202" style="position:absolute;left:0;text-align:left;margin-left:2in;margin-top:5.4pt;width:162pt;height:63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" strokeweight="3pt">
                <v:stroke linestyle="thinThin"/>
                <v:textbox>
                  <w:txbxContent>
                    <w:p w:rsidR="00AF0C50" w:rsidRPr="00DA7D46" w:rsidRDefault="00AF0C50" w:rsidP="00AF0C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  <w:p w:rsidR="00AF0C50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1C7B54">
                        <w:rPr>
                          <w:b/>
                        </w:rPr>
                        <w:t>Заместитель начальника ПВР</w:t>
                      </w:r>
                    </w:p>
                    <w:p w:rsidR="00AF0C50" w:rsidRPr="00D8070A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D8070A">
                        <w:rPr>
                          <w:b/>
                        </w:rPr>
                        <w:t>(1 человек)</w:t>
                      </w:r>
                    </w:p>
                    <w:p w:rsidR="00AF0C50" w:rsidRPr="001C7B54" w:rsidRDefault="00AF0C50" w:rsidP="00AF0C50">
                      <w:pPr>
                        <w:jc w:val="center"/>
                        <w:rPr>
                          <w:b/>
                        </w:rPr>
                      </w:pPr>
                    </w:p>
                    <w:p w:rsidR="00AF0C50" w:rsidRPr="00E55832" w:rsidRDefault="00AF0C50" w:rsidP="00AF0C50">
                      <w:pPr>
                        <w:jc w:val="center"/>
                      </w:pPr>
                    </w:p>
                    <w:p w:rsidR="00AF0C50" w:rsidRDefault="00AF0C50" w:rsidP="00AF0C5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ДМИНИСТРАЦИЯ ПУНКТА ВРЕМЕННОГО РАЗМЕЩЕНИЯ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533400</wp:posOffset>
                </wp:positionH>
                <wp:positionV relativeFrom="paragraph">
                  <wp:posOffset>164465</wp:posOffset>
                </wp:positionV>
                <wp:extent cx="4648200" cy="30480"/>
                <wp:effectExtent l="13335" t="13970" r="5715" b="12700"/>
                <wp:wrapNone/>
                <wp:docPr id="158" name="Прямая соединительная линия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48200" cy="304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7EF21F" id="Прямая соединительная линия 158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pt,12.95pt" to="408pt,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"/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33400</wp:posOffset>
                </wp:positionH>
                <wp:positionV relativeFrom="paragraph">
                  <wp:posOffset>164465</wp:posOffset>
                </wp:positionV>
                <wp:extent cx="0" cy="4457700"/>
                <wp:effectExtent l="13335" t="13970" r="5715" b="5080"/>
                <wp:wrapNone/>
                <wp:docPr id="157" name="Прямая соединительная линия 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577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7B5B36" id="Прямая соединительная линия 157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pt,12.95pt" to="42pt,36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"/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181600</wp:posOffset>
                </wp:positionH>
                <wp:positionV relativeFrom="paragraph">
                  <wp:posOffset>194945</wp:posOffset>
                </wp:positionV>
                <wp:extent cx="76200" cy="4770120"/>
                <wp:effectExtent l="13335" t="6350" r="5715" b="5080"/>
                <wp:wrapNone/>
                <wp:docPr id="156" name="Прямая соединительная линия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0" cy="4770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8240AA" id="Прямая соединительная линия 156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8pt,15.35pt" to="414pt,39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"/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184150</wp:posOffset>
                </wp:positionV>
                <wp:extent cx="1676400" cy="1162050"/>
                <wp:effectExtent l="22860" t="19050" r="24765" b="19050"/>
                <wp:wrapNone/>
                <wp:docPr id="155" name="Надпись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1162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AF0C50" w:rsidRPr="00D032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D03250">
                              <w:rPr>
                                <w:b/>
                              </w:rPr>
                              <w:t xml:space="preserve">Группа регистрации и учета населения </w:t>
                            </w:r>
                          </w:p>
                          <w:p w:rsidR="00AF0C50" w:rsidRPr="00D032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D03250">
                              <w:rPr>
                                <w:b/>
                              </w:rPr>
                              <w:t>(</w:t>
                            </w:r>
                            <w:r>
                              <w:rPr>
                                <w:b/>
                              </w:rPr>
                              <w:t>1- человек</w:t>
                            </w:r>
                            <w:r w:rsidRPr="00D03250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55" o:spid="_x0000_s1031" type="#_x0000_t202" style="position:absolute;left:0;text-align:left;margin-left:-18pt;margin-top:14.5pt;width:132pt;height:91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</w:rPr>
                      </w:pPr>
                    </w:p>
                    <w:p w:rsidR="00AF0C50" w:rsidRPr="00D03250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D03250">
                        <w:rPr>
                          <w:b/>
                        </w:rPr>
                        <w:t xml:space="preserve">Группа регистрации и учета населения </w:t>
                      </w:r>
                    </w:p>
                    <w:p w:rsidR="00AF0C50" w:rsidRPr="00D03250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D03250">
                        <w:rPr>
                          <w:b/>
                        </w:rPr>
                        <w:t>(</w:t>
                      </w:r>
                      <w:r>
                        <w:rPr>
                          <w:b/>
                        </w:rPr>
                        <w:t>1- человек</w:t>
                      </w:r>
                      <w:r w:rsidRPr="00D03250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84150</wp:posOffset>
                </wp:positionV>
                <wp:extent cx="1828800" cy="1028700"/>
                <wp:effectExtent l="22860" t="19050" r="24765" b="19050"/>
                <wp:wrapNone/>
                <wp:docPr id="154" name="Надпись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028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AF0C50" w:rsidRPr="001F7141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F7141">
                              <w:rPr>
                                <w:b/>
                              </w:rPr>
                              <w:t xml:space="preserve">Группа охраны общественного порядка </w:t>
                            </w:r>
                          </w:p>
                          <w:p w:rsidR="00AF0C50" w:rsidRPr="001F7141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1 человек</w:t>
                            </w:r>
                            <w:r w:rsidRPr="001F7141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54" o:spid="_x0000_s1032" type="#_x0000_t202" style="position:absolute;left:0;text-align:left;margin-left:333pt;margin-top:14.5pt;width:2in;height:81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</w:rPr>
                      </w:pPr>
                    </w:p>
                    <w:p w:rsidR="00AF0C50" w:rsidRPr="001F7141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1F7141">
                        <w:rPr>
                          <w:b/>
                        </w:rPr>
                        <w:t xml:space="preserve">Группа охраны общественного порядка </w:t>
                      </w:r>
                    </w:p>
                    <w:p w:rsidR="00AF0C50" w:rsidRPr="001F7141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1 человек</w:t>
                      </w:r>
                      <w:r w:rsidRPr="001F7141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3175</wp:posOffset>
                </wp:positionV>
                <wp:extent cx="1828800" cy="853440"/>
                <wp:effectExtent l="22860" t="20955" r="24765" b="20955"/>
                <wp:wrapNone/>
                <wp:docPr id="153" name="Надпись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853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Медицинский пункт</w:t>
                            </w:r>
                          </w:p>
                          <w:p w:rsidR="00AF0C50" w:rsidRPr="001F7141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F7141">
                              <w:rPr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(1 человек</w:t>
                            </w:r>
                            <w:r w:rsidRPr="001F7141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53" o:spid="_x0000_s1033" type="#_x0000_t202" style="position:absolute;left:0;text-align:left;margin-left:333pt;margin-top:.25pt;width:2in;height:67.2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</w:rPr>
                      </w:pPr>
                    </w:p>
                    <w:p w:rsidR="00AF0C50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Медицинский пункт</w:t>
                      </w:r>
                    </w:p>
                    <w:p w:rsidR="00AF0C50" w:rsidRPr="001F7141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1F7141">
                        <w:rPr>
                          <w:b/>
                        </w:rPr>
                        <w:t xml:space="preserve"> </w:t>
                      </w:r>
                      <w:r>
                        <w:rPr>
                          <w:b/>
                        </w:rPr>
                        <w:t>(1 человек</w:t>
                      </w:r>
                      <w:r w:rsidRPr="001F7141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186055</wp:posOffset>
                </wp:positionV>
                <wp:extent cx="1714500" cy="1143000"/>
                <wp:effectExtent l="22860" t="22860" r="24765" b="24765"/>
                <wp:wrapNone/>
                <wp:docPr id="152" name="Надпись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AF0C50" w:rsidRPr="00D032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D03250">
                              <w:rPr>
                                <w:b/>
                              </w:rPr>
                              <w:t>Группа размещения пострадавшего населения</w:t>
                            </w:r>
                          </w:p>
                          <w:p w:rsidR="00AF0C50" w:rsidRPr="00D032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(2 </w:t>
                            </w:r>
                            <w:r w:rsidRPr="00D03250">
                              <w:rPr>
                                <w:b/>
                              </w:rPr>
                              <w:t>человек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52" o:spid="_x0000_s1034" type="#_x0000_t202" style="position:absolute;left:0;text-align:left;margin-left:-18pt;margin-top:14.65pt;width:135pt;height:9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</w:rPr>
                      </w:pPr>
                    </w:p>
                    <w:p w:rsidR="00AF0C50" w:rsidRPr="00D03250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D03250">
                        <w:rPr>
                          <w:b/>
                        </w:rPr>
                        <w:t>Группа размещения пострадавшего населения</w:t>
                      </w:r>
                    </w:p>
                    <w:p w:rsidR="00AF0C50" w:rsidRPr="00D03250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(2 </w:t>
                      </w:r>
                      <w:r w:rsidRPr="00D03250">
                        <w:rPr>
                          <w:b/>
                        </w:rPr>
                        <w:t>человека)</w:t>
                      </w: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9525</wp:posOffset>
                </wp:positionV>
                <wp:extent cx="1828800" cy="967740"/>
                <wp:effectExtent l="22860" t="20955" r="24765" b="20955"/>
                <wp:wrapNone/>
                <wp:docPr id="151" name="Надпись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9677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AF0C50" w:rsidRPr="001F7141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F7141">
                              <w:rPr>
                                <w:b/>
                              </w:rPr>
                              <w:t xml:space="preserve">Комната </w:t>
                            </w:r>
                          </w:p>
                          <w:p w:rsidR="00AF0C50" w:rsidRPr="001F7141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F7141">
                              <w:rPr>
                                <w:b/>
                              </w:rPr>
                              <w:t>матери и ребенка</w:t>
                            </w:r>
                          </w:p>
                          <w:p w:rsidR="00AF0C50" w:rsidRPr="001F7141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1</w:t>
                            </w:r>
                            <w:r w:rsidRPr="001F7141">
                              <w:rPr>
                                <w:b/>
                              </w:rPr>
                              <w:t xml:space="preserve"> человек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51" o:spid="_x0000_s1035" type="#_x0000_t202" style="position:absolute;left:0;text-align:left;margin-left:333pt;margin-top:.75pt;width:2in;height:76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</w:rPr>
                      </w:pPr>
                    </w:p>
                    <w:p w:rsidR="00AF0C50" w:rsidRPr="001F7141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1F7141">
                        <w:rPr>
                          <w:b/>
                        </w:rPr>
                        <w:t xml:space="preserve">Комната </w:t>
                      </w:r>
                    </w:p>
                    <w:p w:rsidR="00AF0C50" w:rsidRPr="001F7141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1F7141">
                        <w:rPr>
                          <w:b/>
                        </w:rPr>
                        <w:t>матери и ребенка</w:t>
                      </w:r>
                    </w:p>
                    <w:p w:rsidR="00AF0C50" w:rsidRPr="001F7141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1</w:t>
                      </w:r>
                      <w:r w:rsidRPr="001F7141">
                        <w:rPr>
                          <w:b/>
                        </w:rPr>
                        <w:t xml:space="preserve"> человек)</w:t>
                      </w: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12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120" w:line="240" w:lineRule="auto"/>
        <w:ind w:left="28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154305</wp:posOffset>
                </wp:positionV>
                <wp:extent cx="1714500" cy="1371600"/>
                <wp:effectExtent l="22860" t="20955" r="24765" b="26670"/>
                <wp:wrapNone/>
                <wp:docPr id="150" name="Надпись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D032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D03250">
                              <w:rPr>
                                <w:b/>
                              </w:rPr>
                              <w:t xml:space="preserve">Группа </w:t>
                            </w:r>
                            <w:r>
                              <w:rPr>
                                <w:b/>
                              </w:rPr>
                              <w:t xml:space="preserve">комплектования, отправки и сопровождения </w:t>
                            </w:r>
                            <w:r w:rsidRPr="00D03250">
                              <w:rPr>
                                <w:b/>
                              </w:rPr>
                              <w:t xml:space="preserve">пострадавшего </w:t>
                            </w:r>
                            <w:r>
                              <w:rPr>
                                <w:b/>
                              </w:rPr>
                              <w:t>населения</w:t>
                            </w:r>
                          </w:p>
                          <w:p w:rsidR="00AF0C50" w:rsidRPr="00D032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2 человека</w:t>
                            </w:r>
                            <w:r w:rsidRPr="00D03250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50" o:spid="_x0000_s1036" type="#_x0000_t202" style="position:absolute;left:0;text-align:left;margin-left:-18pt;margin-top:12.15pt;width:135pt;height:10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" strokeweight="3pt">
                <v:stroke linestyle="thinThin"/>
                <v:textbox>
                  <w:txbxContent>
                    <w:p w:rsidR="00AF0C50" w:rsidRPr="00D03250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D03250">
                        <w:rPr>
                          <w:b/>
                        </w:rPr>
                        <w:t xml:space="preserve">Группа </w:t>
                      </w:r>
                      <w:r>
                        <w:rPr>
                          <w:b/>
                        </w:rPr>
                        <w:t xml:space="preserve">комплектования, отправки и сопровождения </w:t>
                      </w:r>
                      <w:r w:rsidRPr="00D03250">
                        <w:rPr>
                          <w:b/>
                        </w:rPr>
                        <w:t xml:space="preserve">пострадавшего </w:t>
                      </w:r>
                      <w:r>
                        <w:rPr>
                          <w:b/>
                        </w:rPr>
                        <w:t>населения</w:t>
                      </w:r>
                    </w:p>
                    <w:p w:rsidR="00AF0C50" w:rsidRPr="00D03250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2 человека</w:t>
                      </w:r>
                      <w:r w:rsidRPr="00D03250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120" w:line="240" w:lineRule="auto"/>
        <w:ind w:left="28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120" w:line="240" w:lineRule="auto"/>
        <w:ind w:left="28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222885</wp:posOffset>
                </wp:positionV>
                <wp:extent cx="1828800" cy="914400"/>
                <wp:effectExtent l="22860" t="20955" r="24765" b="26670"/>
                <wp:wrapNone/>
                <wp:docPr id="149" name="Надпись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AF0C50" w:rsidRPr="001F7141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F7141">
                              <w:rPr>
                                <w:b/>
                              </w:rPr>
                              <w:t>Стол справок</w:t>
                            </w:r>
                          </w:p>
                          <w:p w:rsidR="00AF0C50" w:rsidRPr="001F7141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1</w:t>
                            </w:r>
                            <w:r w:rsidRPr="001F7141">
                              <w:rPr>
                                <w:b/>
                              </w:rPr>
                              <w:t xml:space="preserve"> человек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49" o:spid="_x0000_s1037" type="#_x0000_t202" style="position:absolute;left:0;text-align:left;margin-left:333pt;margin-top:17.55pt;width:2in;height:1in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</w:rPr>
                      </w:pPr>
                    </w:p>
                    <w:p w:rsidR="00AF0C50" w:rsidRPr="001F7141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1F7141">
                        <w:rPr>
                          <w:b/>
                        </w:rPr>
                        <w:t>Стол справок</w:t>
                      </w:r>
                    </w:p>
                    <w:p w:rsidR="00AF0C50" w:rsidRPr="001F7141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1</w:t>
                      </w:r>
                      <w:r w:rsidRPr="001F7141">
                        <w:rPr>
                          <w:b/>
                        </w:rPr>
                        <w:t xml:space="preserve"> человек)</w:t>
                      </w: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</w:pPr>
      <w:r w:rsidRPr="00AF0C50">
        <w:rPr>
          <w:rFonts w:ascii="Courier New" w:eastAsia="Times New Roman" w:hAnsi="Courier New" w:cs="Courier New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4191000</wp:posOffset>
                </wp:positionH>
                <wp:positionV relativeFrom="paragraph">
                  <wp:posOffset>45720</wp:posOffset>
                </wp:positionV>
                <wp:extent cx="1905000" cy="914400"/>
                <wp:effectExtent l="22860" t="23495" r="24765" b="24130"/>
                <wp:wrapNone/>
                <wp:docPr id="148" name="Надпись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50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1F7141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Комната психологического обеспечения</w:t>
                            </w:r>
                          </w:p>
                          <w:p w:rsidR="00AF0C50" w:rsidRPr="001F7141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1 человек</w:t>
                            </w:r>
                            <w:r w:rsidRPr="001F7141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48" o:spid="_x0000_s1038" type="#_x0000_t202" style="position:absolute;margin-left:330pt;margin-top:3.6pt;width:150pt;height:1in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" strokeweight="3pt">
                <v:stroke linestyle="thinThin"/>
                <v:textbox>
                  <w:txbxContent>
                    <w:p w:rsidR="00AF0C50" w:rsidRPr="001F7141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Комната психологического обеспечения</w:t>
                      </w:r>
                    </w:p>
                    <w:p w:rsidR="00AF0C50" w:rsidRPr="001F7141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1 человек</w:t>
                      </w:r>
                      <w:r w:rsidRPr="001F7141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>ВСЕГО: 13 человек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Начальник пункта временного размещения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6. Схема оповещения администрации ПВР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-381000</wp:posOffset>
                </wp:positionH>
                <wp:positionV relativeFrom="paragraph">
                  <wp:posOffset>167005</wp:posOffset>
                </wp:positionV>
                <wp:extent cx="1981200" cy="685800"/>
                <wp:effectExtent l="22860" t="23495" r="15240" b="14605"/>
                <wp:wrapNone/>
                <wp:docPr id="147" name="Надпись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Заместитель начальника ПВР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тел.___________________________</w:t>
                            </w:r>
                          </w:p>
                          <w:p w:rsidR="00AF0C50" w:rsidRPr="007934EE" w:rsidRDefault="00AF0C50" w:rsidP="00AF0C50"/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47" o:spid="_x0000_s1039" type="#_x0000_t202" style="position:absolute;margin-left:-30pt;margin-top:13.15pt;width:156pt;height:54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" strokeweight="2.25pt">
                <v:textbox>
                  <w:txbxContent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Заместитель начальника ПВР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тел.___________________________</w:t>
                      </w:r>
                    </w:p>
                    <w:p w:rsidR="00AF0C50" w:rsidRPr="007934EE" w:rsidRDefault="00AF0C50" w:rsidP="00AF0C50"/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1981200</wp:posOffset>
                </wp:positionH>
                <wp:positionV relativeFrom="paragraph">
                  <wp:posOffset>167005</wp:posOffset>
                </wp:positionV>
                <wp:extent cx="2057400" cy="685800"/>
                <wp:effectExtent l="22860" t="23495" r="15240" b="14605"/>
                <wp:wrapNone/>
                <wp:docPr id="146" name="Надпись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ЕДДС МО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.____________________________</w:t>
                            </w:r>
                          </w:p>
                          <w:p w:rsidR="00AF0C50" w:rsidRPr="007934EE" w:rsidRDefault="00AF0C50" w:rsidP="00AF0C50"/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46" o:spid="_x0000_s1040" type="#_x0000_t202" style="position:absolute;margin-left:156pt;margin-top:13.15pt;width:162pt;height:54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" strokeweight="2.25pt">
                <v:textbox>
                  <w:txbxContent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ЕДДС МО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.____________________________</w:t>
                      </w:r>
                    </w:p>
                    <w:p w:rsidR="00AF0C50" w:rsidRPr="007934EE" w:rsidRDefault="00AF0C50" w:rsidP="00AF0C50"/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4267200</wp:posOffset>
                </wp:positionH>
                <wp:positionV relativeFrom="paragraph">
                  <wp:posOffset>167005</wp:posOffset>
                </wp:positionV>
                <wp:extent cx="2057400" cy="571500"/>
                <wp:effectExtent l="22860" t="23495" r="15240" b="14605"/>
                <wp:wrapNone/>
                <wp:docPr id="145" name="Надпись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98633F" w:rsidRDefault="00AF0C50" w:rsidP="00AF0C50">
                            <w:pPr>
                              <w:pStyle w:val="af0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 xml:space="preserve">Глава </w:t>
                            </w: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 xml:space="preserve">Азейского </w:t>
                            </w: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МО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 xml:space="preserve">Ф.И.О. </w:t>
                            </w:r>
                          </w:p>
                          <w:p w:rsidR="00AF0C50" w:rsidRPr="00254861" w:rsidRDefault="00AF0C50" w:rsidP="00AF0C50">
                            <w:pPr>
                              <w:pStyle w:val="af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.___________________________</w:t>
                            </w:r>
                            <w:r w:rsidRPr="00254861">
                              <w:rPr>
                                <w:b/>
                                <w:sz w:val="20"/>
                                <w:szCs w:val="20"/>
                              </w:rPr>
                              <w:t>_</w:t>
                            </w:r>
                          </w:p>
                          <w:p w:rsidR="00AF0C50" w:rsidRPr="007934EE" w:rsidRDefault="00AF0C50" w:rsidP="00AF0C50"/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45" o:spid="_x0000_s1041" type="#_x0000_t202" style="position:absolute;margin-left:336pt;margin-top:13.15pt;width:162pt;height:4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" strokeweight="2.25pt">
                <v:textbox>
                  <w:txbxContent>
                    <w:p w:rsidR="00AF0C50" w:rsidRPr="0098633F" w:rsidRDefault="00AF0C50" w:rsidP="00AF0C50">
                      <w:pPr>
                        <w:pStyle w:val="af0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 xml:space="preserve">Глава </w:t>
                      </w:r>
                      <w:r>
                        <w:rPr>
                          <w:b/>
                          <w:sz w:val="18"/>
                          <w:szCs w:val="18"/>
                        </w:rPr>
                        <w:t xml:space="preserve">Азейского </w:t>
                      </w:r>
                      <w:r w:rsidRPr="0098633F">
                        <w:rPr>
                          <w:b/>
                          <w:sz w:val="18"/>
                          <w:szCs w:val="18"/>
                        </w:rPr>
                        <w:t>МО</w:t>
                      </w:r>
                    </w:p>
                    <w:p w:rsidR="00AF0C50" w:rsidRPr="0098633F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 xml:space="preserve">Ф.И.О. </w:t>
                      </w:r>
                    </w:p>
                    <w:p w:rsidR="00AF0C50" w:rsidRPr="00254861" w:rsidRDefault="00AF0C50" w:rsidP="00AF0C50">
                      <w:pPr>
                        <w:pStyle w:val="af0"/>
                        <w:rPr>
                          <w:b/>
                          <w:sz w:val="20"/>
                          <w:szCs w:val="20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.___________________________</w:t>
                      </w:r>
                      <w:r w:rsidRPr="00254861">
                        <w:rPr>
                          <w:b/>
                          <w:sz w:val="20"/>
                          <w:szCs w:val="20"/>
                        </w:rPr>
                        <w:t>_</w:t>
                      </w:r>
                    </w:p>
                    <w:p w:rsidR="00AF0C50" w:rsidRPr="007934EE" w:rsidRDefault="00AF0C50" w:rsidP="00AF0C50"/>
                    <w:p w:rsidR="00AF0C50" w:rsidRDefault="00AF0C50" w:rsidP="00AF0C50"/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1524000</wp:posOffset>
                </wp:positionH>
                <wp:positionV relativeFrom="paragraph">
                  <wp:posOffset>106045</wp:posOffset>
                </wp:positionV>
                <wp:extent cx="228600" cy="0"/>
                <wp:effectExtent l="22860" t="61595" r="15240" b="62230"/>
                <wp:wrapNone/>
                <wp:docPr id="144" name="Прямая соединительная линия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7BCA82" id="Прямая соединительная линия 144" o:spid="_x0000_s1026" style="position:absolute;flip:x y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0pt,8.35pt" to="138pt,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>
                <wp:simplePos x="0" y="0"/>
                <wp:positionH relativeFrom="column">
                  <wp:posOffset>1752600</wp:posOffset>
                </wp:positionH>
                <wp:positionV relativeFrom="paragraph">
                  <wp:posOffset>106045</wp:posOffset>
                </wp:positionV>
                <wp:extent cx="0" cy="1143000"/>
                <wp:effectExtent l="13335" t="13970" r="15240" b="14605"/>
                <wp:wrapNone/>
                <wp:docPr id="143" name="Прямая соединительная линия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0E3AA7" id="Прямая соединительная линия 143" o:spid="_x0000_s1026" style="position:absolute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8pt,8.35pt" to="138pt,9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" strokeweight="1.5pt"/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2895600</wp:posOffset>
                </wp:positionH>
                <wp:positionV relativeFrom="paragraph">
                  <wp:posOffset>1302385</wp:posOffset>
                </wp:positionV>
                <wp:extent cx="0" cy="6400800"/>
                <wp:effectExtent l="13335" t="13970" r="15240" b="14605"/>
                <wp:wrapNone/>
                <wp:docPr id="142" name="Прямая соединительная линия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008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1F6343" id="Прямая соединительная линия 142" o:spid="_x0000_s1026" style="position:absolute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pt,102.55pt" to="228pt,60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" strokeweight="1.5pt"/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4288155</wp:posOffset>
                </wp:positionH>
                <wp:positionV relativeFrom="paragraph">
                  <wp:posOffset>8146415</wp:posOffset>
                </wp:positionV>
                <wp:extent cx="0" cy="114300"/>
                <wp:effectExtent l="62865" t="9525" r="60960" b="19050"/>
                <wp:wrapNone/>
                <wp:docPr id="141" name="Прямая соединительная линия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ECCA89" id="Прямая соединительная линия 141" o:spid="_x0000_s1026" style="position:absolute;flip:x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65pt,641.45pt" to="337.65pt,65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191000</wp:posOffset>
                </wp:positionH>
                <wp:positionV relativeFrom="paragraph">
                  <wp:posOffset>8274685</wp:posOffset>
                </wp:positionV>
                <wp:extent cx="2078355" cy="685800"/>
                <wp:effectExtent l="13335" t="13970" r="13335" b="5080"/>
                <wp:wrapNone/>
                <wp:docPr id="140" name="Надпись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78355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7C1D09" w:rsidRDefault="00AF0C50" w:rsidP="00AF0C50">
                            <w:pPr>
                              <w:pStyle w:val="af0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Дружинник</w:t>
                            </w:r>
                          </w:p>
                          <w:p w:rsidR="00AF0C50" w:rsidRPr="007C1D09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40" o:spid="_x0000_s1042" type="#_x0000_t202" style="position:absolute;margin-left:330pt;margin-top:651.55pt;width:163.65pt;height:54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">
                <v:textbox>
                  <w:txbxContent>
                    <w:p w:rsidR="00AF0C50" w:rsidRPr="007C1D09" w:rsidRDefault="00AF0C50" w:rsidP="00AF0C50">
                      <w:pPr>
                        <w:pStyle w:val="af0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Дружинник</w:t>
                      </w:r>
                    </w:p>
                    <w:p w:rsidR="00AF0C50" w:rsidRPr="007C1D09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7474585</wp:posOffset>
                </wp:positionV>
                <wp:extent cx="1981200" cy="685800"/>
                <wp:effectExtent l="22860" t="23495" r="15240" b="14605"/>
                <wp:wrapNone/>
                <wp:docPr id="139" name="Надпись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Начальник группы ООП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</w:t>
                            </w: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.___________________________</w:t>
                            </w:r>
                          </w:p>
                          <w:p w:rsidR="00AF0C50" w:rsidRPr="0098633F" w:rsidRDefault="00AF0C50" w:rsidP="00AF0C5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39" o:spid="_x0000_s1043" type="#_x0000_t202" style="position:absolute;margin-left:246pt;margin-top:588.55pt;width:156pt;height:54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" strokeweight="2.25pt">
                <v:textbox>
                  <w:txbxContent>
                    <w:p w:rsidR="00AF0C50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Начальник группы ООП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</w:t>
                      </w:r>
                      <w:r>
                        <w:rPr>
                          <w:b/>
                          <w:sz w:val="18"/>
                          <w:szCs w:val="18"/>
                        </w:rPr>
                        <w:t>.___________________________</w:t>
                      </w:r>
                    </w:p>
                    <w:p w:rsidR="00AF0C50" w:rsidRPr="0098633F" w:rsidRDefault="00AF0C50" w:rsidP="00AF0C50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478155</wp:posOffset>
                </wp:positionH>
                <wp:positionV relativeFrom="paragraph">
                  <wp:posOffset>7232015</wp:posOffset>
                </wp:positionV>
                <wp:extent cx="1981200" cy="685800"/>
                <wp:effectExtent l="15240" t="19050" r="22860" b="19050"/>
                <wp:wrapNone/>
                <wp:docPr id="138" name="Надпись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Заведующий комнаты психологического обеспечения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</w:t>
                            </w: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.___________________________</w:t>
                            </w:r>
                          </w:p>
                          <w:p w:rsidR="00AF0C50" w:rsidRPr="0098633F" w:rsidRDefault="00AF0C50" w:rsidP="00AF0C5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38" o:spid="_x0000_s1044" type="#_x0000_t202" style="position:absolute;margin-left:37.65pt;margin-top:569.45pt;width:156pt;height:54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" strokeweight="2.25pt">
                <v:textbox>
                  <w:txbxContent>
                    <w:p w:rsidR="00AF0C50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Заведующий комнаты психологического обеспечения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</w:t>
                      </w:r>
                      <w:r>
                        <w:rPr>
                          <w:b/>
                          <w:sz w:val="18"/>
                          <w:szCs w:val="18"/>
                        </w:rPr>
                        <w:t>.___________________________</w:t>
                      </w:r>
                    </w:p>
                    <w:p w:rsidR="00AF0C50" w:rsidRPr="0098633F" w:rsidRDefault="00AF0C50" w:rsidP="00AF0C50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-283845</wp:posOffset>
                </wp:positionH>
                <wp:positionV relativeFrom="paragraph">
                  <wp:posOffset>6431915</wp:posOffset>
                </wp:positionV>
                <wp:extent cx="2057400" cy="685800"/>
                <wp:effectExtent l="5715" t="9525" r="13335" b="9525"/>
                <wp:wrapNone/>
                <wp:docPr id="137" name="Надпись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7C1D09" w:rsidRDefault="00AF0C50" w:rsidP="00AF0C50">
                            <w:pPr>
                              <w:pStyle w:val="af0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Дежурный стола справок</w:t>
                            </w:r>
                          </w:p>
                          <w:p w:rsidR="00AF0C50" w:rsidRPr="007C1D09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37" o:spid="_x0000_s1045" type="#_x0000_t202" style="position:absolute;margin-left:-22.35pt;margin-top:506.45pt;width:162pt;height:54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">
                <v:textbox>
                  <w:txbxContent>
                    <w:p w:rsidR="00AF0C50" w:rsidRPr="007C1D09" w:rsidRDefault="00AF0C50" w:rsidP="00AF0C50">
                      <w:pPr>
                        <w:pStyle w:val="af0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Дежурный стола справок</w:t>
                      </w:r>
                    </w:p>
                    <w:p w:rsidR="00AF0C50" w:rsidRPr="007C1D09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6331585</wp:posOffset>
                </wp:positionV>
                <wp:extent cx="0" cy="114300"/>
                <wp:effectExtent l="60960" t="13970" r="62865" b="24130"/>
                <wp:wrapNone/>
                <wp:docPr id="136" name="Прямая соединительная линия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5C5C679" id="Прямая соединительная линия 136" o:spid="_x0000_s1026" style="position:absolute;flip:x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498.55pt" to="108pt,50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5645785</wp:posOffset>
                </wp:positionV>
                <wp:extent cx="1981200" cy="685800"/>
                <wp:effectExtent l="22860" t="23495" r="15240" b="14605"/>
                <wp:wrapNone/>
                <wp:docPr id="135" name="Надпись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Старший информатор</w:t>
                            </w:r>
                          </w:p>
                          <w:p w:rsidR="00AF0C50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</w:t>
                            </w: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.___________________________</w:t>
                            </w:r>
                          </w:p>
                          <w:p w:rsidR="00AF0C50" w:rsidRPr="0098633F" w:rsidRDefault="00AF0C50" w:rsidP="00AF0C5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35" o:spid="_x0000_s1046" type="#_x0000_t202" style="position:absolute;margin-left:36pt;margin-top:444.55pt;width:156pt;height:54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" strokeweight="2.25pt">
                <v:textbox>
                  <w:txbxContent>
                    <w:p w:rsidR="00AF0C50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Старший информатор</w:t>
                      </w:r>
                    </w:p>
                    <w:p w:rsidR="00AF0C50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</w:t>
                      </w:r>
                      <w:r>
                        <w:rPr>
                          <w:b/>
                          <w:sz w:val="18"/>
                          <w:szCs w:val="18"/>
                        </w:rPr>
                        <w:t>.___________________________</w:t>
                      </w:r>
                    </w:p>
                    <w:p w:rsidR="00AF0C50" w:rsidRPr="0098633F" w:rsidRDefault="00AF0C50" w:rsidP="00AF0C50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3145155</wp:posOffset>
                </wp:positionH>
                <wp:positionV relativeFrom="paragraph">
                  <wp:posOffset>5631815</wp:posOffset>
                </wp:positionV>
                <wp:extent cx="1981200" cy="800100"/>
                <wp:effectExtent l="15240" t="19050" r="22860" b="19050"/>
                <wp:wrapNone/>
                <wp:docPr id="134" name="Надпись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Начальник группы комплектования, отправки и сопровождения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</w:t>
                            </w: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.___________________________</w:t>
                            </w:r>
                          </w:p>
                          <w:p w:rsidR="00AF0C50" w:rsidRPr="0098633F" w:rsidRDefault="00AF0C50" w:rsidP="00AF0C5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34" o:spid="_x0000_s1047" type="#_x0000_t202" style="position:absolute;margin-left:247.65pt;margin-top:443.45pt;width:156pt;height:63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" strokeweight="2.25pt">
                <v:textbox>
                  <w:txbxContent>
                    <w:p w:rsidR="00AF0C50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Начальник группы комплектования, отправки и сопровождения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</w:t>
                      </w:r>
                      <w:r>
                        <w:rPr>
                          <w:b/>
                          <w:sz w:val="18"/>
                          <w:szCs w:val="18"/>
                        </w:rPr>
                        <w:t>.___________________________</w:t>
                      </w:r>
                    </w:p>
                    <w:p w:rsidR="00AF0C50" w:rsidRPr="0098633F" w:rsidRDefault="00AF0C50" w:rsidP="00AF0C50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2459355</wp:posOffset>
                </wp:positionH>
                <wp:positionV relativeFrom="paragraph">
                  <wp:posOffset>5860415</wp:posOffset>
                </wp:positionV>
                <wp:extent cx="685800" cy="0"/>
                <wp:effectExtent l="24765" t="57150" r="22860" b="57150"/>
                <wp:wrapNone/>
                <wp:docPr id="133" name="Прямая соединительная линия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06C81C" id="Прямая соединительная линия 133" o:spid="_x0000_s1026" style="position:absolute;flip:x y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3.65pt,461.45pt" to="247.65pt,46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" strokeweight="1.5pt">
                <v:stroke startarrow="block"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4617085</wp:posOffset>
                </wp:positionV>
                <wp:extent cx="0" cy="114300"/>
                <wp:effectExtent l="60960" t="13970" r="62865" b="24130"/>
                <wp:wrapNone/>
                <wp:docPr id="132" name="Прямая соединительная линия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C1C034" id="Прямая соединительная линия 132" o:spid="_x0000_s1026" style="position:absolute;flip:x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363.55pt" to="5in,37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4502785</wp:posOffset>
                </wp:positionV>
                <wp:extent cx="0" cy="114300"/>
                <wp:effectExtent l="60960" t="13970" r="62865" b="24130"/>
                <wp:wrapNone/>
                <wp:docPr id="131" name="Прямая соединительная линия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124EA47" id="Прямая соединительная линия 131" o:spid="_x0000_s1026" style="position:absolute;flip:x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354.55pt" to="108pt,36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3816985</wp:posOffset>
                </wp:positionV>
                <wp:extent cx="1981200" cy="792480"/>
                <wp:effectExtent l="22860" t="23495" r="15240" b="22225"/>
                <wp:wrapNone/>
                <wp:docPr id="130" name="Надпись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792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Начальник группы размещения пострадавшего населения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</w:t>
                            </w: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.___________________________</w:t>
                            </w:r>
                          </w:p>
                          <w:p w:rsidR="00AF0C50" w:rsidRPr="0098633F" w:rsidRDefault="00AF0C50" w:rsidP="00AF0C5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30" o:spid="_x0000_s1048" type="#_x0000_t202" style="position:absolute;margin-left:252pt;margin-top:300.55pt;width:156pt;height:62.4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" strokeweight="2.25pt">
                <v:textbox>
                  <w:txbxContent>
                    <w:p w:rsidR="00AF0C50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Начальник группы размещения пострадавшего населения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</w:t>
                      </w:r>
                      <w:r>
                        <w:rPr>
                          <w:b/>
                          <w:sz w:val="18"/>
                          <w:szCs w:val="18"/>
                        </w:rPr>
                        <w:t>.___________________________</w:t>
                      </w:r>
                    </w:p>
                    <w:p w:rsidR="00AF0C50" w:rsidRPr="0098633F" w:rsidRDefault="00AF0C50" w:rsidP="00AF0C50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2590800</wp:posOffset>
                </wp:positionH>
                <wp:positionV relativeFrom="paragraph">
                  <wp:posOffset>4159885</wp:posOffset>
                </wp:positionV>
                <wp:extent cx="609600" cy="0"/>
                <wp:effectExtent l="22860" t="61595" r="24765" b="62230"/>
                <wp:wrapNone/>
                <wp:docPr id="129" name="Прямая соединительная линия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09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4566F7A" id="Прямая соединительная линия 129" o:spid="_x0000_s1026" style="position:absolute;flip:x y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pt,327.55pt" to="252pt,32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" strokeweight="1.5pt">
                <v:stroke startarrow="block"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609600</wp:posOffset>
                </wp:positionH>
                <wp:positionV relativeFrom="paragraph">
                  <wp:posOffset>3816985</wp:posOffset>
                </wp:positionV>
                <wp:extent cx="1981200" cy="685800"/>
                <wp:effectExtent l="22860" t="23495" r="15240" b="14605"/>
                <wp:wrapNone/>
                <wp:docPr id="128" name="Надпись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Заведующий комнаты матери и ребенка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</w:t>
                            </w: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.___________________________</w:t>
                            </w:r>
                          </w:p>
                          <w:p w:rsidR="00AF0C50" w:rsidRPr="0098633F" w:rsidRDefault="00AF0C50" w:rsidP="00AF0C5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28" o:spid="_x0000_s1049" type="#_x0000_t202" style="position:absolute;margin-left:48pt;margin-top:300.55pt;width:156pt;height:54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" strokeweight="2.25pt">
                <v:textbox>
                  <w:txbxContent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Заведующий комнаты матери и ребенка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</w:t>
                      </w:r>
                      <w:r>
                        <w:rPr>
                          <w:b/>
                          <w:sz w:val="18"/>
                          <w:szCs w:val="18"/>
                        </w:rPr>
                        <w:t>.___________________________</w:t>
                      </w:r>
                    </w:p>
                    <w:p w:rsidR="00AF0C50" w:rsidRPr="0098633F" w:rsidRDefault="00AF0C50" w:rsidP="00AF0C50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2780665</wp:posOffset>
                </wp:positionV>
                <wp:extent cx="0" cy="121920"/>
                <wp:effectExtent l="60960" t="15875" r="62865" b="24130"/>
                <wp:wrapNone/>
                <wp:docPr id="127" name="Прямая соединительная линия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2192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D7D6BFE" id="Прямая соединительная линия 127" o:spid="_x0000_s1026" style="position:absolute;flip:x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218.95pt" to="5in,2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2902585</wp:posOffset>
                </wp:positionV>
                <wp:extent cx="2057400" cy="786130"/>
                <wp:effectExtent l="13335" t="13970" r="5715" b="9525"/>
                <wp:wrapNone/>
                <wp:docPr id="126" name="Надпись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786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pStyle w:val="af0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Медицинские сестры</w:t>
                            </w:r>
                          </w:p>
                          <w:p w:rsidR="00AF0C50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AF0C50" w:rsidRPr="007C1D09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AF0C50" w:rsidRPr="007C1D09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26" o:spid="_x0000_s1050" type="#_x0000_t202" style="position:absolute;margin-left:-12pt;margin-top:228.55pt;width:162pt;height:61.9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">
                <v:textbox>
                  <w:txbxContent>
                    <w:p w:rsidR="00AF0C50" w:rsidRDefault="00AF0C50" w:rsidP="00AF0C50">
                      <w:pPr>
                        <w:pStyle w:val="af0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Медицинские сестры</w:t>
                      </w:r>
                    </w:p>
                    <w:p w:rsidR="00AF0C50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AF0C50" w:rsidRPr="007C1D09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AF0C50" w:rsidRPr="007C1D09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2788285</wp:posOffset>
                </wp:positionV>
                <wp:extent cx="0" cy="114300"/>
                <wp:effectExtent l="60960" t="13970" r="62865" b="24130"/>
                <wp:wrapNone/>
                <wp:docPr id="125" name="Прямая соединительная линия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3FC65D" id="Прямая соединительная линия 125" o:spid="_x0000_s1026" style="position:absolute;flip:x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pt,219.55pt" to="114pt,2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2590800</wp:posOffset>
                </wp:positionH>
                <wp:positionV relativeFrom="paragraph">
                  <wp:posOffset>2445385</wp:posOffset>
                </wp:positionV>
                <wp:extent cx="533400" cy="0"/>
                <wp:effectExtent l="22860" t="61595" r="24765" b="62230"/>
                <wp:wrapNone/>
                <wp:docPr id="124" name="Прямая соединительная линия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226581" id="Прямая соединительная линия 124" o:spid="_x0000_s1026" style="position:absolute;flip:x y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pt,192.55pt" to="246pt,19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" strokeweight="1.5pt">
                <v:stroke startarrow="block"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2102485</wp:posOffset>
                </wp:positionV>
                <wp:extent cx="1981200" cy="685800"/>
                <wp:effectExtent l="22860" t="23495" r="15240" b="14605"/>
                <wp:wrapNone/>
                <wp:docPr id="123" name="Надпись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Начальник медицинского пункта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</w:t>
                            </w: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.___________________________</w:t>
                            </w:r>
                          </w:p>
                          <w:p w:rsidR="00AF0C50" w:rsidRPr="0098633F" w:rsidRDefault="00AF0C50" w:rsidP="00AF0C5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23" o:spid="_x0000_s1051" type="#_x0000_t202" style="position:absolute;margin-left:54pt;margin-top:165.55pt;width:156pt;height:54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" strokeweight="2.25pt">
                <v:textbox>
                  <w:txbxContent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Начальник медицинского пункта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</w:t>
                      </w:r>
                      <w:r>
                        <w:rPr>
                          <w:b/>
                          <w:sz w:val="18"/>
                          <w:szCs w:val="18"/>
                        </w:rPr>
                        <w:t>.___________________________</w:t>
                      </w:r>
                    </w:p>
                    <w:p w:rsidR="00AF0C50" w:rsidRPr="0098633F" w:rsidRDefault="00AF0C50" w:rsidP="00AF0C50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2102485</wp:posOffset>
                </wp:positionV>
                <wp:extent cx="1981200" cy="685800"/>
                <wp:effectExtent l="22860" t="23495" r="15240" b="14605"/>
                <wp:wrapNone/>
                <wp:docPr id="122" name="Надпись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Начальник группы регистрации и учета населения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</w:t>
                            </w: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.___________________________</w:t>
                            </w:r>
                          </w:p>
                          <w:p w:rsidR="00AF0C50" w:rsidRPr="0098633F" w:rsidRDefault="00AF0C50" w:rsidP="00AF0C5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22" o:spid="_x0000_s1052" type="#_x0000_t202" style="position:absolute;margin-left:246pt;margin-top:165.55pt;width:156pt;height:54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" strokeweight="2.25pt">
                <v:textbox>
                  <w:txbxContent>
                    <w:p w:rsidR="00AF0C50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Начальник группы регистрации и учета населения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</w:t>
                      </w:r>
                      <w:r>
                        <w:rPr>
                          <w:b/>
                          <w:sz w:val="18"/>
                          <w:szCs w:val="18"/>
                        </w:rPr>
                        <w:t>.___________________________</w:t>
                      </w:r>
                    </w:p>
                    <w:p w:rsidR="00AF0C50" w:rsidRPr="0098633F" w:rsidRDefault="00AF0C50" w:rsidP="00AF0C50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073785</wp:posOffset>
                </wp:positionV>
                <wp:extent cx="381000" cy="0"/>
                <wp:effectExtent l="22860" t="61595" r="15240" b="62230"/>
                <wp:wrapNone/>
                <wp:docPr id="121" name="Прямая соединительная линия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810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29635C" id="Прямая соединительная линия 121" o:spid="_x0000_s1026" style="position:absolute;flip:x y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84.55pt" to="156pt,8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-381000</wp:posOffset>
                </wp:positionH>
                <wp:positionV relativeFrom="paragraph">
                  <wp:posOffset>616585</wp:posOffset>
                </wp:positionV>
                <wp:extent cx="1981200" cy="685800"/>
                <wp:effectExtent l="22860" t="23495" r="15240" b="14605"/>
                <wp:wrapNone/>
                <wp:docPr id="120" name="Надпись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Комендант ПВР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</w:t>
                            </w: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.___________________________</w:t>
                            </w:r>
                          </w:p>
                          <w:p w:rsidR="00AF0C50" w:rsidRPr="0098633F" w:rsidRDefault="00AF0C50" w:rsidP="00AF0C5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20" o:spid="_x0000_s1053" type="#_x0000_t202" style="position:absolute;margin-left:-30pt;margin-top:48.55pt;width:156pt;height:54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" strokeweight="2.25pt">
                <v:textbox>
                  <w:txbxContent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Комендант ПВР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</w:t>
                      </w:r>
                      <w:r>
                        <w:rPr>
                          <w:b/>
                          <w:sz w:val="18"/>
                          <w:szCs w:val="18"/>
                        </w:rPr>
                        <w:t>.___________________________</w:t>
                      </w:r>
                    </w:p>
                    <w:p w:rsidR="00AF0C50" w:rsidRPr="0098633F" w:rsidRDefault="00AF0C50" w:rsidP="00AF0C50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302385</wp:posOffset>
                </wp:positionV>
                <wp:extent cx="0" cy="342900"/>
                <wp:effectExtent l="60960" t="23495" r="62865" b="14605"/>
                <wp:wrapNone/>
                <wp:docPr id="119" name="Прямая соединительная линия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82ACD3C" id="Прямая соединительная линия 119" o:spid="_x0000_s1026" style="position:absolute;flip:y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102.55pt" to="4in,12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645285</wp:posOffset>
                </wp:positionV>
                <wp:extent cx="609600" cy="0"/>
                <wp:effectExtent l="13335" t="13970" r="15240" b="14605"/>
                <wp:wrapNone/>
                <wp:docPr id="118" name="Прямая соединительная линия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09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0BFAE90" id="Прямая соединительная линия 118" o:spid="_x0000_s1026" style="position:absolute;flip:x y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129.55pt" to="336pt,12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" strokeweight="1.5pt"/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45085</wp:posOffset>
                </wp:positionV>
                <wp:extent cx="0" cy="1485900"/>
                <wp:effectExtent l="13335" t="13970" r="15240" b="14605"/>
                <wp:wrapNone/>
                <wp:docPr id="117" name="Прямая соединительная линия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E35A28" id="Прямая соединительная линия 117" o:spid="_x0000_s1026" style="position:absolute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3.55pt" to="324pt,12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" strokeweight="1.5pt"/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530985</wp:posOffset>
                </wp:positionV>
                <wp:extent cx="228600" cy="0"/>
                <wp:effectExtent l="13335" t="61595" r="24765" b="62230"/>
                <wp:wrapNone/>
                <wp:docPr id="116" name="Прямая соединительная линия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4AAB30" id="Прямая соединительная линия 116" o:spid="_x0000_s1026" style="position:absolute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20.55pt" to="342pt,12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730885</wp:posOffset>
                </wp:positionV>
                <wp:extent cx="228600" cy="0"/>
                <wp:effectExtent l="13335" t="61595" r="24765" b="62230"/>
                <wp:wrapNone/>
                <wp:docPr id="115" name="Прямая соединительная линия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2A893E" id="Прямая соединительная линия 115" o:spid="_x0000_s1026" style="position:absolute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57.55pt" to="342pt,5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4038600</wp:posOffset>
                </wp:positionH>
                <wp:positionV relativeFrom="paragraph">
                  <wp:posOffset>45085</wp:posOffset>
                </wp:positionV>
                <wp:extent cx="228600" cy="0"/>
                <wp:effectExtent l="13335" t="61595" r="24765" b="62230"/>
                <wp:wrapNone/>
                <wp:docPr id="114" name="Прямая соединительная линия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0133F4" id="Прямая соединительная линия 114" o:spid="_x0000_s1026" style="position:absolute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pt,3.55pt" to="336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1981200</wp:posOffset>
                </wp:positionH>
                <wp:positionV relativeFrom="paragraph">
                  <wp:posOffset>616585</wp:posOffset>
                </wp:positionV>
                <wp:extent cx="2057400" cy="685800"/>
                <wp:effectExtent l="22860" t="23495" r="15240" b="14605"/>
                <wp:wrapNone/>
                <wp:docPr id="113" name="Надпись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Начальник ПВР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.____________________________</w:t>
                            </w:r>
                          </w:p>
                          <w:p w:rsidR="00AF0C50" w:rsidRPr="007934EE" w:rsidRDefault="00AF0C50" w:rsidP="00AF0C50"/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13" o:spid="_x0000_s1054" type="#_x0000_t202" style="position:absolute;margin-left:156pt;margin-top:48.55pt;width:162pt;height:54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" strokeweight="2.25pt">
                <v:textbox>
                  <w:txbxContent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Начальник ПВР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98633F" w:rsidRDefault="00AF0C50" w:rsidP="00AF0C50">
                      <w:pPr>
                        <w:pStyle w:val="af0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.____________________________</w:t>
                      </w:r>
                    </w:p>
                    <w:p w:rsidR="00AF0C50" w:rsidRPr="007934EE" w:rsidRDefault="00AF0C50" w:rsidP="00AF0C50"/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4267200</wp:posOffset>
                </wp:positionH>
                <wp:positionV relativeFrom="paragraph">
                  <wp:posOffset>1302385</wp:posOffset>
                </wp:positionV>
                <wp:extent cx="2057400" cy="685800"/>
                <wp:effectExtent l="22860" t="23495" r="15240" b="14605"/>
                <wp:wrapNone/>
                <wp:docPr id="112" name="Надпись 112" descr="Уголки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85800"/>
                        </a:xfrm>
                        <a:prstGeom prst="rect">
                          <a:avLst/>
                        </a:prstGeom>
                        <a:pattFill prst="divot">
                          <a:fgClr>
                            <a:srgbClr val="DDDDDD"/>
                          </a:fgClr>
                          <a:bgClr>
                            <a:srgbClr val="FFFFFF"/>
                          </a:bgClr>
                        </a:patt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98633F" w:rsidRDefault="00AF0C50" w:rsidP="00AF0C50">
                            <w:pPr>
                              <w:pStyle w:val="af0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Председатель эвакуационной комиссии</w:t>
                            </w:r>
                            <w:r w:rsidRPr="0098633F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МО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Ф.И.О.</w:t>
                            </w:r>
                          </w:p>
                          <w:p w:rsidR="00AF0C50" w:rsidRPr="00F04C28" w:rsidRDefault="00AF0C50" w:rsidP="00AF0C50">
                            <w:pPr>
                              <w:pStyle w:val="af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</w:t>
                            </w:r>
                            <w:r w:rsidRPr="00F04C28">
                              <w:rPr>
                                <w:b/>
                                <w:sz w:val="20"/>
                                <w:szCs w:val="20"/>
                              </w:rPr>
                              <w:t>._______</w:t>
                            </w: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_____________________</w:t>
                            </w:r>
                          </w:p>
                          <w:p w:rsidR="00AF0C50" w:rsidRDefault="00AF0C50" w:rsidP="00AF0C50">
                            <w:pPr>
                              <w:pStyle w:val="af0"/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12" o:spid="_x0000_s1055" type="#_x0000_t202" alt="Уголки" style="position:absolute;margin-left:336pt;margin-top:102.55pt;width:162pt;height:54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" fillcolor="#ddd" strokeweight="2.25pt">
                <v:fill r:id="rId7" o:title="" type="pattern"/>
                <v:textbox>
                  <w:txbxContent>
                    <w:p w:rsidR="00AF0C50" w:rsidRPr="0098633F" w:rsidRDefault="00AF0C50" w:rsidP="00AF0C50">
                      <w:pPr>
                        <w:pStyle w:val="af0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Председатель эвакуационной комиссии</w:t>
                      </w:r>
                      <w:r w:rsidRPr="0098633F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98633F">
                        <w:rPr>
                          <w:b/>
                          <w:sz w:val="18"/>
                          <w:szCs w:val="18"/>
                        </w:rPr>
                        <w:t>МО</w:t>
                      </w:r>
                    </w:p>
                    <w:p w:rsidR="00AF0C50" w:rsidRPr="0098633F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Ф.И.О.</w:t>
                      </w:r>
                    </w:p>
                    <w:p w:rsidR="00AF0C50" w:rsidRPr="00F04C28" w:rsidRDefault="00AF0C50" w:rsidP="00AF0C50">
                      <w:pPr>
                        <w:pStyle w:val="af0"/>
                        <w:rPr>
                          <w:b/>
                          <w:sz w:val="20"/>
                          <w:szCs w:val="20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</w:t>
                      </w:r>
                      <w:r w:rsidRPr="00F04C28">
                        <w:rPr>
                          <w:b/>
                          <w:sz w:val="20"/>
                          <w:szCs w:val="20"/>
                        </w:rPr>
                        <w:t>._______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>_____________________</w:t>
                      </w:r>
                    </w:p>
                    <w:p w:rsidR="00AF0C50" w:rsidRDefault="00AF0C50" w:rsidP="00AF0C50">
                      <w:pPr>
                        <w:pStyle w:val="af0"/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4267200</wp:posOffset>
                </wp:positionH>
                <wp:positionV relativeFrom="paragraph">
                  <wp:posOffset>502285</wp:posOffset>
                </wp:positionV>
                <wp:extent cx="2057400" cy="685800"/>
                <wp:effectExtent l="22860" t="23495" r="15240" b="14605"/>
                <wp:wrapNone/>
                <wp:docPr id="111" name="Надпись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98633F" w:rsidRDefault="00AF0C50" w:rsidP="00AF0C50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Председатель КЧС и ОПБ МО</w:t>
                            </w:r>
                          </w:p>
                          <w:p w:rsidR="00AF0C50" w:rsidRPr="0098633F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 xml:space="preserve">Ф.И.О. </w:t>
                            </w:r>
                          </w:p>
                          <w:p w:rsidR="00AF0C50" w:rsidRPr="00254861" w:rsidRDefault="00AF0C50" w:rsidP="00AF0C50">
                            <w:pPr>
                              <w:pStyle w:val="af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98633F">
                              <w:rPr>
                                <w:b/>
                                <w:sz w:val="18"/>
                                <w:szCs w:val="18"/>
                              </w:rPr>
                              <w:t>тел.____________________________</w:t>
                            </w:r>
                          </w:p>
                          <w:p w:rsidR="00AF0C50" w:rsidRPr="00254861" w:rsidRDefault="00AF0C50" w:rsidP="00AF0C50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11" o:spid="_x0000_s1056" type="#_x0000_t202" style="position:absolute;margin-left:336pt;margin-top:39.55pt;width:162pt;height:54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" strokeweight="2.25pt">
                <v:textbox>
                  <w:txbxContent>
                    <w:p w:rsidR="00AF0C50" w:rsidRPr="0098633F" w:rsidRDefault="00AF0C50" w:rsidP="00AF0C50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Председатель КЧС и ОПБ МО</w:t>
                      </w:r>
                    </w:p>
                    <w:p w:rsidR="00AF0C50" w:rsidRPr="0098633F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 xml:space="preserve">Ф.И.О. </w:t>
                      </w:r>
                    </w:p>
                    <w:p w:rsidR="00AF0C50" w:rsidRPr="00254861" w:rsidRDefault="00AF0C50" w:rsidP="00AF0C50">
                      <w:pPr>
                        <w:pStyle w:val="af0"/>
                        <w:rPr>
                          <w:b/>
                          <w:sz w:val="20"/>
                          <w:szCs w:val="20"/>
                        </w:rPr>
                      </w:pPr>
                      <w:r w:rsidRPr="0098633F">
                        <w:rPr>
                          <w:b/>
                          <w:sz w:val="18"/>
                          <w:szCs w:val="18"/>
                        </w:rPr>
                        <w:t>тел.____________________________</w:t>
                      </w:r>
                    </w:p>
                    <w:p w:rsidR="00AF0C50" w:rsidRPr="00254861" w:rsidRDefault="00AF0C50" w:rsidP="00AF0C50">
                      <w:pPr>
                        <w:rPr>
                          <w:sz w:val="20"/>
                          <w:szCs w:val="20"/>
                        </w:rPr>
                      </w:pPr>
                    </w:p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-609600</wp:posOffset>
                </wp:positionH>
                <wp:positionV relativeFrom="paragraph">
                  <wp:posOffset>9760585</wp:posOffset>
                </wp:positionV>
                <wp:extent cx="2209800" cy="685800"/>
                <wp:effectExtent l="22860" t="23495" r="15240" b="14605"/>
                <wp:wrapNone/>
                <wp:docPr id="110" name="Надпись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098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Заместитель начальника ПВР</w:t>
                            </w:r>
                          </w:p>
                          <w:p w:rsidR="00AF0C50" w:rsidRPr="00254861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254861">
                              <w:rPr>
                                <w:b/>
                                <w:sz w:val="20"/>
                                <w:szCs w:val="20"/>
                              </w:rPr>
                              <w:t>Ф.И.О.</w:t>
                            </w:r>
                          </w:p>
                          <w:p w:rsidR="00AF0C50" w:rsidRPr="00254861" w:rsidRDefault="00AF0C50" w:rsidP="00AF0C50">
                            <w:pPr>
                              <w:pStyle w:val="af0"/>
                              <w:jc w:val="both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254861">
                              <w:rPr>
                                <w:b/>
                                <w:sz w:val="20"/>
                                <w:szCs w:val="20"/>
                              </w:rPr>
                              <w:t>тел.____________________________</w:t>
                            </w:r>
                          </w:p>
                          <w:p w:rsidR="00AF0C50" w:rsidRPr="007934EE" w:rsidRDefault="00AF0C50" w:rsidP="00AF0C50"/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10" o:spid="_x0000_s1057" type="#_x0000_t202" style="position:absolute;margin-left:-48pt;margin-top:768.55pt;width:174pt;height:54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" strokeweight="2.25pt">
                <v:textbox>
                  <w:txbxContent>
                    <w:p w:rsidR="00AF0C50" w:rsidRDefault="00AF0C50" w:rsidP="00AF0C50">
                      <w:pPr>
                        <w:pStyle w:val="af0"/>
                        <w:jc w:val="both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>Заместитель начальника ПВР</w:t>
                      </w:r>
                    </w:p>
                    <w:p w:rsidR="00AF0C50" w:rsidRPr="00254861" w:rsidRDefault="00AF0C50" w:rsidP="00AF0C50">
                      <w:pPr>
                        <w:pStyle w:val="af0"/>
                        <w:jc w:val="both"/>
                        <w:rPr>
                          <w:b/>
                          <w:sz w:val="20"/>
                          <w:szCs w:val="20"/>
                        </w:rPr>
                      </w:pPr>
                      <w:r w:rsidRPr="00254861">
                        <w:rPr>
                          <w:b/>
                          <w:sz w:val="20"/>
                          <w:szCs w:val="20"/>
                        </w:rPr>
                        <w:t>Ф.И.О.</w:t>
                      </w:r>
                    </w:p>
                    <w:p w:rsidR="00AF0C50" w:rsidRPr="00254861" w:rsidRDefault="00AF0C50" w:rsidP="00AF0C50">
                      <w:pPr>
                        <w:pStyle w:val="af0"/>
                        <w:jc w:val="both"/>
                        <w:rPr>
                          <w:b/>
                          <w:sz w:val="20"/>
                          <w:szCs w:val="20"/>
                        </w:rPr>
                      </w:pPr>
                      <w:r w:rsidRPr="00254861">
                        <w:rPr>
                          <w:b/>
                          <w:sz w:val="20"/>
                          <w:szCs w:val="20"/>
                        </w:rPr>
                        <w:t>тел.____________________________</w:t>
                      </w:r>
                    </w:p>
                    <w:p w:rsidR="00AF0C50" w:rsidRPr="007934EE" w:rsidRDefault="00AF0C50" w:rsidP="00AF0C50"/>
                    <w:p w:rsidR="00AF0C50" w:rsidRDefault="00AF0C50" w:rsidP="00AF0C50"/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4038600</wp:posOffset>
                </wp:positionH>
                <wp:positionV relativeFrom="paragraph">
                  <wp:posOffset>98425</wp:posOffset>
                </wp:positionV>
                <wp:extent cx="2133600" cy="800100"/>
                <wp:effectExtent l="13335" t="13970" r="5715" b="5080"/>
                <wp:wrapNone/>
                <wp:docPr id="109" name="Надпись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336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7C1D09" w:rsidRDefault="00AF0C50" w:rsidP="00AF0C50">
                            <w:pPr>
                              <w:pStyle w:val="af0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 xml:space="preserve">Члены </w:t>
                            </w: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группы </w:t>
                            </w:r>
                          </w:p>
                          <w:p w:rsidR="00AF0C50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AF0C50" w:rsidRPr="007C1D09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AF0C50" w:rsidRPr="007C1D09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09" o:spid="_x0000_s1058" type="#_x0000_t202" style="position:absolute;margin-left:318pt;margin-top:7.75pt;width:168pt;height:63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">
                <v:textbox>
                  <w:txbxContent>
                    <w:p w:rsidR="00AF0C50" w:rsidRPr="007C1D09" w:rsidRDefault="00AF0C50" w:rsidP="00AF0C50">
                      <w:pPr>
                        <w:pStyle w:val="af0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 xml:space="preserve">Члены </w:t>
                      </w:r>
                      <w:r w:rsidRPr="007C1D09">
                        <w:rPr>
                          <w:b/>
                          <w:sz w:val="18"/>
                          <w:szCs w:val="18"/>
                        </w:rPr>
                        <w:t xml:space="preserve">группы </w:t>
                      </w:r>
                    </w:p>
                    <w:p w:rsidR="00AF0C50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AF0C50" w:rsidRPr="007C1D09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AF0C50" w:rsidRPr="007C1D09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60960</wp:posOffset>
                </wp:positionV>
                <wp:extent cx="2133600" cy="685800"/>
                <wp:effectExtent l="13335" t="13970" r="5715" b="5080"/>
                <wp:wrapNone/>
                <wp:docPr id="108" name="Надпись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33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7C1D09" w:rsidRDefault="00AF0C50" w:rsidP="00AF0C50">
                            <w:pPr>
                              <w:pStyle w:val="af0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Воспитатель комнаты матери и ребенка</w:t>
                            </w:r>
                          </w:p>
                          <w:p w:rsidR="00AF0C50" w:rsidRPr="007C1D09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08" o:spid="_x0000_s1059" type="#_x0000_t202" style="position:absolute;margin-left:-18pt;margin-top:4.8pt;width:168pt;height:54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">
                <v:textbox>
                  <w:txbxContent>
                    <w:p w:rsidR="00AF0C50" w:rsidRPr="007C1D09" w:rsidRDefault="00AF0C50" w:rsidP="00AF0C50">
                      <w:pPr>
                        <w:pStyle w:val="af0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Воспитатель комнаты матери и ребенка</w:t>
                      </w:r>
                    </w:p>
                    <w:p w:rsidR="00AF0C50" w:rsidRPr="007C1D09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4038600</wp:posOffset>
                </wp:positionH>
                <wp:positionV relativeFrom="paragraph">
                  <wp:posOffset>0</wp:posOffset>
                </wp:positionV>
                <wp:extent cx="2057400" cy="800100"/>
                <wp:effectExtent l="13335" t="13970" r="5715" b="5080"/>
                <wp:wrapNone/>
                <wp:docPr id="107" name="Надпись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7C1D09" w:rsidRDefault="00AF0C50" w:rsidP="00AF0C50">
                            <w:pPr>
                              <w:pStyle w:val="af0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 xml:space="preserve">Члены </w:t>
                            </w: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группы </w:t>
                            </w:r>
                          </w:p>
                          <w:p w:rsidR="00AF0C50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AF0C50" w:rsidRPr="007C1D09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AF0C50" w:rsidRPr="007C1D09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07" o:spid="_x0000_s1060" type="#_x0000_t202" style="position:absolute;margin-left:318pt;margin-top:0;width:162pt;height:63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">
                <v:textbox>
                  <w:txbxContent>
                    <w:p w:rsidR="00AF0C50" w:rsidRPr="007C1D09" w:rsidRDefault="00AF0C50" w:rsidP="00AF0C50">
                      <w:pPr>
                        <w:pStyle w:val="af0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 xml:space="preserve">Члены </w:t>
                      </w:r>
                      <w:r w:rsidRPr="007C1D09">
                        <w:rPr>
                          <w:b/>
                          <w:sz w:val="18"/>
                          <w:szCs w:val="18"/>
                        </w:rPr>
                        <w:t xml:space="preserve">группы </w:t>
                      </w:r>
                    </w:p>
                    <w:p w:rsidR="00AF0C50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AF0C50" w:rsidRPr="007C1D09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AF0C50" w:rsidRPr="007C1D09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4419600</wp:posOffset>
                </wp:positionH>
                <wp:positionV relativeFrom="paragraph">
                  <wp:posOffset>137160</wp:posOffset>
                </wp:positionV>
                <wp:extent cx="0" cy="114300"/>
                <wp:effectExtent l="60960" t="13970" r="62865" b="24130"/>
                <wp:wrapNone/>
                <wp:docPr id="106" name="Прямая соединительная линия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621717" id="Прямая соединительная линия 106" o:spid="_x0000_s1026" style="position:absolute;flip:x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8pt,10.8pt" to="348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" strokeweight="1.5pt">
                <v:stroke endarrow="block"/>
              </v:lin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4038600</wp:posOffset>
                </wp:positionH>
                <wp:positionV relativeFrom="paragraph">
                  <wp:posOffset>76200</wp:posOffset>
                </wp:positionV>
                <wp:extent cx="2209800" cy="800100"/>
                <wp:effectExtent l="13335" t="13970" r="5715" b="5080"/>
                <wp:wrapNone/>
                <wp:docPr id="105" name="Надпись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098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7C1D09" w:rsidRDefault="00AF0C50" w:rsidP="00AF0C50">
                            <w:pPr>
                              <w:pStyle w:val="af0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 xml:space="preserve">Члены </w:t>
                            </w: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группы </w:t>
                            </w:r>
                          </w:p>
                          <w:p w:rsidR="00AF0C50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AF0C50" w:rsidRPr="007C1D09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AF0C50" w:rsidRPr="007C1D09" w:rsidRDefault="00AF0C50" w:rsidP="00AF0C50">
                            <w:pPr>
                              <w:pStyle w:val="af0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05" o:spid="_x0000_s1061" type="#_x0000_t202" style="position:absolute;margin-left:318pt;margin-top:6pt;width:174pt;height:63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">
                <v:textbox>
                  <w:txbxContent>
                    <w:p w:rsidR="00AF0C50" w:rsidRPr="007C1D09" w:rsidRDefault="00AF0C50" w:rsidP="00AF0C50">
                      <w:pPr>
                        <w:pStyle w:val="af0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 xml:space="preserve">Члены </w:t>
                      </w:r>
                      <w:r w:rsidRPr="007C1D09">
                        <w:rPr>
                          <w:b/>
                          <w:sz w:val="18"/>
                          <w:szCs w:val="18"/>
                        </w:rPr>
                        <w:t xml:space="preserve">группы </w:t>
                      </w:r>
                    </w:p>
                    <w:p w:rsidR="00AF0C50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AF0C50" w:rsidRPr="007C1D09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AF0C50" w:rsidRPr="007C1D09" w:rsidRDefault="00AF0C50" w:rsidP="00AF0C50">
                      <w:pPr>
                        <w:pStyle w:val="af0"/>
                        <w:rPr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2438400</wp:posOffset>
                </wp:positionH>
                <wp:positionV relativeFrom="paragraph">
                  <wp:posOffset>167640</wp:posOffset>
                </wp:positionV>
                <wp:extent cx="762000" cy="0"/>
                <wp:effectExtent l="22860" t="61595" r="24765" b="62230"/>
                <wp:wrapNone/>
                <wp:docPr id="104" name="Прямая соединительная линия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620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31B7DC6" id="Прямая соединительная линия 104" o:spid="_x0000_s1026" style="position:absolute;flip:x y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pt,13.2pt" to="252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" strokeweight="1.5pt">
                <v:stroke startarrow="block" endarrow="block"/>
              </v:lin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t>Начальник пункта временного размещения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t>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t>(подпись, ФИО, дата)</w:t>
      </w: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>
                <wp:simplePos x="0" y="0"/>
                <wp:positionH relativeFrom="column">
                  <wp:posOffset>10515600</wp:posOffset>
                </wp:positionH>
                <wp:positionV relativeFrom="paragraph">
                  <wp:posOffset>-503555</wp:posOffset>
                </wp:positionV>
                <wp:extent cx="0" cy="11430000"/>
                <wp:effectExtent l="70485" t="17780" r="72390" b="29845"/>
                <wp:wrapNone/>
                <wp:docPr id="103" name="Прямая соединительная линия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D9F82E" id="Прямая соединительная линия 103" o:spid="_x0000_s1026" style="position:absolute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8pt,-39.65pt" to="828pt,86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" strokeweight="2.25pt">
                <v:stroke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10515600</wp:posOffset>
                </wp:positionH>
                <wp:positionV relativeFrom="paragraph">
                  <wp:posOffset>-1532255</wp:posOffset>
                </wp:positionV>
                <wp:extent cx="0" cy="11430000"/>
                <wp:effectExtent l="70485" t="17780" r="72390" b="29845"/>
                <wp:wrapNone/>
                <wp:docPr id="102" name="Прямая соединительная линия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430603C" id="Прямая соединительная линия 102" o:spid="_x0000_s1026" style="position:absolute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8pt,-120.65pt" to="828pt,77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" strokeweight="2.25pt">
                <v:stroke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5249545</wp:posOffset>
                </wp:positionV>
                <wp:extent cx="457200" cy="0"/>
                <wp:effectExtent l="22860" t="65405" r="24765" b="58420"/>
                <wp:wrapNone/>
                <wp:docPr id="101" name="Прямая соединительная линия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68B424A" id="Прямая соединительная линия 101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413.35pt" to="168pt,41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" strokecolor="green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4335145</wp:posOffset>
                </wp:positionV>
                <wp:extent cx="457200" cy="0"/>
                <wp:effectExtent l="22860" t="65405" r="24765" b="58420"/>
                <wp:wrapNone/>
                <wp:docPr id="100" name="Прямая соединительная линия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9879F3" id="Прямая соединительная линия 100" o:spid="_x0000_s1026" style="position:absolute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341.35pt" to="168pt,34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" strokecolor="green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3420745</wp:posOffset>
                </wp:positionV>
                <wp:extent cx="457200" cy="0"/>
                <wp:effectExtent l="22860" t="65405" r="24765" b="58420"/>
                <wp:wrapNone/>
                <wp:docPr id="99" name="Прямая соединительная линия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87A20EB" id="Прямая соединительная линия 99" o:spid="_x0000_s1026" style="position:absolute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269.35pt" to="168pt,26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" strokecolor="green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2620645</wp:posOffset>
                </wp:positionV>
                <wp:extent cx="457200" cy="0"/>
                <wp:effectExtent l="22860" t="65405" r="24765" b="58420"/>
                <wp:wrapNone/>
                <wp:docPr id="98" name="Прямая соединительная линия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08F044" id="Прямая соединительная линия 98" o:spid="_x0000_s1026" style="position:absolute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206.35pt" to="168pt,20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" strokecolor="green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706245</wp:posOffset>
                </wp:positionV>
                <wp:extent cx="304800" cy="0"/>
                <wp:effectExtent l="13335" t="17780" r="15240" b="10795"/>
                <wp:wrapNone/>
                <wp:docPr id="97" name="Прямая соединительная линия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4EA99E" id="Прямая соединительная линия 97" o:spid="_x0000_s1026" style="position:absolute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34.35pt" to="168pt,13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" strokecolor="green" strokeweight="1.5pt">
                <v:stroke dashstyle="dashDot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1981200</wp:posOffset>
                </wp:positionH>
                <wp:positionV relativeFrom="paragraph">
                  <wp:posOffset>1820545</wp:posOffset>
                </wp:positionV>
                <wp:extent cx="152400" cy="0"/>
                <wp:effectExtent l="22860" t="17780" r="15240" b="20320"/>
                <wp:wrapNone/>
                <wp:docPr id="96" name="Прямая соединительная линия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24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2D5CFB" id="Прямая соединительная линия 96" o:spid="_x0000_s1026" style="position:absolute;flip:x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pt,143.35pt" to="168pt,1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" strokeweight="2.25pt"/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2963545</wp:posOffset>
                </wp:positionV>
                <wp:extent cx="457200" cy="228600"/>
                <wp:effectExtent l="41910" t="65405" r="43815" b="58420"/>
                <wp:wrapNone/>
                <wp:docPr id="95" name="Прямая соединительная линия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DBA5A9" id="Прямая соединительная линия 95" o:spid="_x0000_s1026" style="position:absolute;flip:y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233.35pt" to="342pt,25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" strokecolor="fuchsia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2620645</wp:posOffset>
                </wp:positionV>
                <wp:extent cx="304800" cy="0"/>
                <wp:effectExtent l="22860" t="65405" r="15240" b="58420"/>
                <wp:wrapNone/>
                <wp:docPr id="94" name="Прямая соединительная линия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D50A3B" id="Прямая соединительная линия 94" o:spid="_x0000_s1026" style="position:absolute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0pt,206.35pt" to="324pt,20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" strokecolor="blue" strokeweight="1.5pt">
                <v:stroke dashstyle="dashDot" start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color w:val="008080"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791845</wp:posOffset>
                </wp:positionV>
                <wp:extent cx="533400" cy="0"/>
                <wp:effectExtent l="22860" t="65405" r="24765" b="58420"/>
                <wp:wrapNone/>
                <wp:docPr id="93" name="Прямая соединительная линия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78F9108" id="Прямая соединительная линия 93" o:spid="_x0000_s1026" style="position:absolute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0pt,62.35pt" to="342pt,6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" strokecolor="blue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color w:val="008080"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791845</wp:posOffset>
                </wp:positionV>
                <wp:extent cx="0" cy="1828800"/>
                <wp:effectExtent l="60960" t="17780" r="62865" b="20320"/>
                <wp:wrapNone/>
                <wp:docPr id="92" name="Прямая соединительная линия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8288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D6433D" id="Прямая соединительная линия 92" o:spid="_x0000_s1026" style="position:absolute;flip:x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62.35pt" to="324pt,20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" strokecolor="blue" strokeweight="1.5pt">
                <v:stroke dashstyle="dashDot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4106545</wp:posOffset>
                </wp:positionV>
                <wp:extent cx="457200" cy="228600"/>
                <wp:effectExtent l="41910" t="65405" r="43815" b="58420"/>
                <wp:wrapNone/>
                <wp:docPr id="91" name="Прямая соединительная линия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C29404D" id="Прямая соединительная линия 91" o:spid="_x0000_s1026" style="position:absolute;flip:y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23.35pt" to="342pt,34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" strokecolor="fuchsia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3907155</wp:posOffset>
                </wp:positionH>
                <wp:positionV relativeFrom="paragraph">
                  <wp:posOffset>5006975</wp:posOffset>
                </wp:positionV>
                <wp:extent cx="457200" cy="228600"/>
                <wp:effectExtent l="43815" t="60960" r="41910" b="62865"/>
                <wp:wrapNone/>
                <wp:docPr id="90" name="Прямая соединительная линия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4D822A" id="Прямая соединительная линия 90" o:spid="_x0000_s1026" style="position:absolute;flip:y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7.65pt,394.25pt" to="343.65pt,4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" strokecolor="fuchsia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363345</wp:posOffset>
                </wp:positionV>
                <wp:extent cx="1752600" cy="571500"/>
                <wp:effectExtent l="22860" t="27305" r="24765" b="20320"/>
                <wp:wrapNone/>
                <wp:docPr id="89" name="Надпись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D25501" w:rsidRDefault="00AF0C50" w:rsidP="00AF0C50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Начальник ПВР</w:t>
                            </w:r>
                          </w:p>
                          <w:p w:rsidR="00AF0C50" w:rsidRPr="00D26EB3" w:rsidRDefault="00AF0C50" w:rsidP="00AF0C50">
                            <w:pPr>
                              <w:jc w:val="center"/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66700" cy="266700"/>
                                  <wp:effectExtent l="0" t="0" r="0" b="0"/>
                                  <wp:docPr id="88" name="Рисунок 88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6700" cy="266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89" o:spid="_x0000_s1062" type="#_x0000_t202" style="position:absolute;left:0;text-align:left;margin-left:168pt;margin-top:107.35pt;width:138pt;height:4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" strokeweight="3pt">
                <v:stroke linestyle="thinThin"/>
                <v:textbox>
                  <w:txbxContent>
                    <w:p w:rsidR="00AF0C50" w:rsidRPr="00D25501" w:rsidRDefault="00AF0C50" w:rsidP="00AF0C50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Начальник ПВР</w:t>
                      </w:r>
                    </w:p>
                    <w:p w:rsidR="00AF0C50" w:rsidRPr="00D26EB3" w:rsidRDefault="00AF0C50" w:rsidP="00AF0C50">
                      <w:pPr>
                        <w:jc w:val="center"/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66700" cy="266700"/>
                            <wp:effectExtent l="0" t="0" r="0" b="0"/>
                            <wp:docPr id="88" name="Рисунок 88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66700" cy="2667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5020945</wp:posOffset>
                </wp:positionV>
                <wp:extent cx="457200" cy="0"/>
                <wp:effectExtent l="32385" t="74930" r="24765" b="67945"/>
                <wp:wrapNone/>
                <wp:docPr id="87" name="Прямая соединительная линия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3DA83FD" id="Прямая соединительная линия 87" o:spid="_x0000_s1026" style="position:absolute;flip:x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395.35pt" to="168pt,39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" strokeweight="2.25pt">
                <v:stroke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4106545</wp:posOffset>
                </wp:positionV>
                <wp:extent cx="457200" cy="0"/>
                <wp:effectExtent l="32385" t="74930" r="24765" b="67945"/>
                <wp:wrapNone/>
                <wp:docPr id="86" name="Прямая соединительная линия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DD77C9" id="Прямая соединительная линия 86" o:spid="_x0000_s1026" style="position:absolute;flip:x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323.35pt" to="168pt,32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" strokeweight="2.25pt">
                <v:stroke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3192145</wp:posOffset>
                </wp:positionV>
                <wp:extent cx="457200" cy="0"/>
                <wp:effectExtent l="32385" t="74930" r="24765" b="67945"/>
                <wp:wrapNone/>
                <wp:docPr id="85" name="Прямая соединительная линия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C838C6" id="Прямая соединительная линия 85" o:spid="_x0000_s1026" style="position:absolute;flip:x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251.35pt" to="168pt,25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" strokeweight="2.25pt">
                <v:stroke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2392045</wp:posOffset>
                </wp:positionV>
                <wp:extent cx="457200" cy="0"/>
                <wp:effectExtent l="32385" t="74930" r="24765" b="67945"/>
                <wp:wrapNone/>
                <wp:docPr id="84" name="Прямая соединительная линия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637DCB" id="Прямая соединительная линия 84" o:spid="_x0000_s1026" style="position:absolute;flip:x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188.35pt" to="168pt,18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" strokeweight="2.25pt">
                <v:stroke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154555</wp:posOffset>
                </wp:positionH>
                <wp:positionV relativeFrom="paragraph">
                  <wp:posOffset>4906645</wp:posOffset>
                </wp:positionV>
                <wp:extent cx="1752600" cy="800100"/>
                <wp:effectExtent l="24765" t="27305" r="22860" b="20320"/>
                <wp:wrapNone/>
                <wp:docPr id="83" name="Надпись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Медицинский</w:t>
                            </w:r>
                            <w:r w:rsidRPr="000C4643">
                              <w:rPr>
                                <w:b/>
                                <w:sz w:val="20"/>
                                <w:szCs w:val="20"/>
                              </w:rPr>
                              <w:t xml:space="preserve"> пункт</w:t>
                            </w: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AF0C50" w:rsidRPr="000C4643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85750" cy="266700"/>
                                  <wp:effectExtent l="0" t="0" r="0" b="0"/>
                                  <wp:docPr id="82" name="Рисунок 82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5750" cy="266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83" o:spid="_x0000_s1063" type="#_x0000_t202" style="position:absolute;left:0;text-align:left;margin-left:169.65pt;margin-top:386.35pt;width:138pt;height:63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>Медицинский</w:t>
                      </w:r>
                      <w:r w:rsidRPr="000C4643">
                        <w:rPr>
                          <w:b/>
                          <w:sz w:val="20"/>
                          <w:szCs w:val="20"/>
                        </w:rPr>
                        <w:t xml:space="preserve"> пункт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</w:p>
                    <w:p w:rsidR="00AF0C50" w:rsidRPr="000C4643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85750" cy="266700"/>
                            <wp:effectExtent l="0" t="0" r="0" b="0"/>
                            <wp:docPr id="82" name="Рисунок 82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5750" cy="2667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3077845</wp:posOffset>
                </wp:positionV>
                <wp:extent cx="1752600" cy="685800"/>
                <wp:effectExtent l="22860" t="27305" r="24765" b="20320"/>
                <wp:wrapNone/>
                <wp:docPr id="81" name="Надпись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0C4643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Группа</w:t>
                            </w:r>
                            <w:r w:rsidRPr="000C4643">
                              <w:rPr>
                                <w:b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 xml:space="preserve">  охраны общественного порядка</w:t>
                            </w:r>
                          </w:p>
                          <w:p w:rsidR="00AF0C50" w:rsidRPr="00D76DE7" w:rsidRDefault="00AF0C50" w:rsidP="00AF0C50"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66700" cy="266700"/>
                                  <wp:effectExtent l="0" t="0" r="0" b="0"/>
                                  <wp:docPr id="80" name="Рисунок 80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6700" cy="266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81" o:spid="_x0000_s1064" type="#_x0000_t202" style="position:absolute;left:0;text-align:left;margin-left:168pt;margin-top:242.35pt;width:138pt;height:54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" strokeweight="3pt">
                <v:stroke linestyle="thinThin"/>
                <v:textbox>
                  <w:txbxContent>
                    <w:p w:rsidR="00AF0C50" w:rsidRPr="000C4643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>Группа</w:t>
                      </w:r>
                      <w:r w:rsidRPr="000C4643"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 охраны общественного порядка</w:t>
                      </w:r>
                    </w:p>
                    <w:p w:rsidR="00AF0C50" w:rsidRPr="00D76DE7" w:rsidRDefault="00AF0C50" w:rsidP="00AF0C50"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66700" cy="266700"/>
                            <wp:effectExtent l="0" t="0" r="0" b="0"/>
                            <wp:docPr id="80" name="Рисунок 80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66700" cy="2667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3992245</wp:posOffset>
                </wp:positionV>
                <wp:extent cx="1752600" cy="699770"/>
                <wp:effectExtent l="22860" t="27305" r="24765" b="25400"/>
                <wp:wrapNone/>
                <wp:docPr id="79" name="Надпись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99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0C4643">
                              <w:rPr>
                                <w:b/>
                                <w:sz w:val="20"/>
                                <w:szCs w:val="20"/>
                              </w:rPr>
                              <w:t>Комната матери и ребенка</w:t>
                            </w:r>
                          </w:p>
                          <w:p w:rsidR="00AF0C50" w:rsidRPr="000C4643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47650" cy="247650"/>
                                  <wp:effectExtent l="0" t="0" r="0" b="0"/>
                                  <wp:docPr id="78" name="Рисунок 78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47650" cy="2476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9" o:spid="_x0000_s1065" type="#_x0000_t202" style="position:absolute;left:0;text-align:left;margin-left:168pt;margin-top:314.35pt;width:138pt;height:55.1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0C4643">
                        <w:rPr>
                          <w:b/>
                          <w:sz w:val="20"/>
                          <w:szCs w:val="20"/>
                        </w:rPr>
                        <w:t>Комната матери и ребенка</w:t>
                      </w:r>
                    </w:p>
                    <w:p w:rsidR="00AF0C50" w:rsidRPr="000C4643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47650" cy="247650"/>
                            <wp:effectExtent l="0" t="0" r="0" b="0"/>
                            <wp:docPr id="78" name="Рисунок 78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47650" cy="2476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2163445</wp:posOffset>
                </wp:positionV>
                <wp:extent cx="1752600" cy="685800"/>
                <wp:effectExtent l="22860" t="27305" r="24765" b="20320"/>
                <wp:wrapNone/>
                <wp:docPr id="77" name="Надпись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 xml:space="preserve">Заместитель начальника </w:t>
                            </w:r>
                          </w:p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ПВР</w:t>
                            </w:r>
                          </w:p>
                          <w:p w:rsidR="00AF0C50" w:rsidRPr="00D76DE7" w:rsidRDefault="00AF0C50" w:rsidP="00AF0C50">
                            <w:pPr>
                              <w:jc w:val="center"/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38125" cy="238125"/>
                                  <wp:effectExtent l="0" t="0" r="9525" b="9525"/>
                                  <wp:docPr id="76" name="Рисунок 76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8125" cy="23812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7" o:spid="_x0000_s1066" type="#_x0000_t202" style="position:absolute;left:0;text-align:left;margin-left:168pt;margin-top:170.35pt;width:138pt;height:54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 xml:space="preserve">Заместитель начальника </w:t>
                      </w:r>
                    </w:p>
                    <w:p w:rsidR="00AF0C50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>ПВР</w:t>
                      </w:r>
                    </w:p>
                    <w:p w:rsidR="00AF0C50" w:rsidRPr="00D76DE7" w:rsidRDefault="00AF0C50" w:rsidP="00AF0C50">
                      <w:pPr>
                        <w:jc w:val="center"/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38125" cy="238125"/>
                            <wp:effectExtent l="0" t="0" r="9525" b="9525"/>
                            <wp:docPr id="76" name="Рисунок 76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8125" cy="2381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2163445</wp:posOffset>
                </wp:positionV>
                <wp:extent cx="1752600" cy="685800"/>
                <wp:effectExtent l="22860" t="27305" r="24765" b="20320"/>
                <wp:wrapNone/>
                <wp:docPr id="75" name="Надпись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D25501" w:rsidRDefault="00AF0C50" w:rsidP="00AF0C50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Комндант ПВР</w:t>
                            </w:r>
                          </w:p>
                          <w:p w:rsidR="00AF0C50" w:rsidRPr="001241E1" w:rsidRDefault="00AF0C50" w:rsidP="00AF0C50">
                            <w:pPr>
                              <w:jc w:val="center"/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85750" cy="285750"/>
                                  <wp:effectExtent l="0" t="0" r="0" b="0"/>
                                  <wp:docPr id="74" name="Рисунок 74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5750" cy="2857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5" o:spid="_x0000_s1067" type="#_x0000_t202" style="position:absolute;left:0;text-align:left;margin-left:-6pt;margin-top:170.35pt;width:138pt;height:54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" strokeweight="3pt">
                <v:stroke linestyle="thinThin"/>
                <v:textbox>
                  <w:txbxContent>
                    <w:p w:rsidR="00AF0C50" w:rsidRPr="00D25501" w:rsidRDefault="00AF0C50" w:rsidP="00AF0C50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Комндант ПВР</w:t>
                      </w:r>
                    </w:p>
                    <w:p w:rsidR="00AF0C50" w:rsidRPr="001241E1" w:rsidRDefault="00AF0C50" w:rsidP="00AF0C50">
                      <w:pPr>
                        <w:jc w:val="center"/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85750" cy="285750"/>
                            <wp:effectExtent l="0" t="0" r="0" b="0"/>
                            <wp:docPr id="74" name="Рисунок 74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5750" cy="2857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3992245</wp:posOffset>
                </wp:positionV>
                <wp:extent cx="1752600" cy="685800"/>
                <wp:effectExtent l="22860" t="27305" r="24765" b="20320"/>
                <wp:wrapNone/>
                <wp:docPr id="73" name="Надпись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0C4643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Г</w:t>
                            </w: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руппа</w:t>
                            </w:r>
                            <w:r w:rsidRPr="000C4643">
                              <w:rPr>
                                <w:b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размещения</w:t>
                            </w:r>
                            <w:r w:rsidRPr="000C4643">
                              <w:rPr>
                                <w:b/>
                                <w:sz w:val="20"/>
                                <w:szCs w:val="20"/>
                              </w:rPr>
                              <w:t xml:space="preserve"> пострадавшего населения</w:t>
                            </w:r>
                          </w:p>
                          <w:p w:rsidR="00AF0C50" w:rsidRPr="00D76DE7" w:rsidRDefault="00AF0C50" w:rsidP="00AF0C50"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66700" cy="266700"/>
                                  <wp:effectExtent l="0" t="0" r="0" b="0"/>
                                  <wp:docPr id="72" name="Рисунок 72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6700" cy="266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3" o:spid="_x0000_s1068" type="#_x0000_t202" style="position:absolute;left:0;text-align:left;margin-left:-6pt;margin-top:314.35pt;width:138pt;height:5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" strokeweight="3pt">
                <v:stroke linestyle="thinThin"/>
                <v:textbox>
                  <w:txbxContent>
                    <w:p w:rsidR="00AF0C50" w:rsidRPr="000C4643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Г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>руппа</w:t>
                      </w:r>
                      <w:r w:rsidRPr="000C4643"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>размещения</w:t>
                      </w:r>
                      <w:r w:rsidRPr="000C4643">
                        <w:rPr>
                          <w:b/>
                          <w:sz w:val="20"/>
                          <w:szCs w:val="20"/>
                        </w:rPr>
                        <w:t xml:space="preserve"> пострадавшего населения</w:t>
                      </w:r>
                    </w:p>
                    <w:p w:rsidR="00AF0C50" w:rsidRPr="00D76DE7" w:rsidRDefault="00AF0C50" w:rsidP="00AF0C50"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66700" cy="266700"/>
                            <wp:effectExtent l="0" t="0" r="0" b="0"/>
                            <wp:docPr id="72" name="Рисунок 72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66700" cy="2667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3077845</wp:posOffset>
                </wp:positionV>
                <wp:extent cx="1752600" cy="685800"/>
                <wp:effectExtent l="22860" t="27305" r="24765" b="20320"/>
                <wp:wrapNone/>
                <wp:docPr id="71" name="Надпись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0C4643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Группа</w:t>
                            </w:r>
                            <w:r w:rsidRPr="000C4643">
                              <w:rPr>
                                <w:b/>
                                <w:sz w:val="20"/>
                                <w:szCs w:val="20"/>
                              </w:rPr>
                              <w:t xml:space="preserve"> регистрации и учета населения </w:t>
                            </w:r>
                          </w:p>
                          <w:p w:rsidR="00AF0C50" w:rsidRPr="00D76DE7" w:rsidRDefault="00AF0C50" w:rsidP="00AF0C50"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66700" cy="266700"/>
                                  <wp:effectExtent l="0" t="0" r="0" b="0"/>
                                  <wp:docPr id="70" name="Рисунок 70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6700" cy="266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1" o:spid="_x0000_s1069" type="#_x0000_t202" style="position:absolute;left:0;text-align:left;margin-left:-6pt;margin-top:242.35pt;width:138pt;height:5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" strokeweight="3pt">
                <v:stroke linestyle="thinThin"/>
                <v:textbox>
                  <w:txbxContent>
                    <w:p w:rsidR="00AF0C50" w:rsidRPr="000C4643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>Группа</w:t>
                      </w:r>
                      <w:r w:rsidRPr="000C4643">
                        <w:rPr>
                          <w:b/>
                          <w:sz w:val="20"/>
                          <w:szCs w:val="20"/>
                        </w:rPr>
                        <w:t xml:space="preserve"> регистрации и учета населения </w:t>
                      </w:r>
                    </w:p>
                    <w:p w:rsidR="00AF0C50" w:rsidRPr="00D76DE7" w:rsidRDefault="00AF0C50" w:rsidP="00AF0C50"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66700" cy="266700"/>
                            <wp:effectExtent l="0" t="0" r="0" b="0"/>
                            <wp:docPr id="70" name="Рисунок 70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66700" cy="2667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791845</wp:posOffset>
                </wp:positionV>
                <wp:extent cx="228600" cy="0"/>
                <wp:effectExtent l="22860" t="65405" r="15240" b="58420"/>
                <wp:wrapNone/>
                <wp:docPr id="69" name="Прямая соединительная линия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5BDD0D" id="Прямая соединительная линия 69" o:spid="_x0000_s1026" style="position:absolute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62.35pt" to="7in,6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" strokecolor="red" strokeweight="1.5pt">
                <v:stroke dashstyle="dashDot" start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6096000</wp:posOffset>
                </wp:positionH>
                <wp:positionV relativeFrom="paragraph">
                  <wp:posOffset>1820545</wp:posOffset>
                </wp:positionV>
                <wp:extent cx="304800" cy="0"/>
                <wp:effectExtent l="22860" t="65405" r="24765" b="58420"/>
                <wp:wrapNone/>
                <wp:docPr id="68" name="Прямая соединительная линия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434BB4" id="Прямая соединительная линия 68" o:spid="_x0000_s1026" style="position:absolute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0pt,143.35pt" to="7in,1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" strokecolor="red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6096000</wp:posOffset>
                </wp:positionH>
                <wp:positionV relativeFrom="paragraph">
                  <wp:posOffset>2734945</wp:posOffset>
                </wp:positionV>
                <wp:extent cx="304800" cy="0"/>
                <wp:effectExtent l="22860" t="65405" r="24765" b="58420"/>
                <wp:wrapNone/>
                <wp:docPr id="67" name="Прямая соединительная линия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2FC449B" id="Прямая соединительная линия 67" o:spid="_x0000_s1026" style="position:absolute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0pt,215.35pt" to="7in,2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" strokecolor="red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6096000</wp:posOffset>
                </wp:positionH>
                <wp:positionV relativeFrom="paragraph">
                  <wp:posOffset>3877945</wp:posOffset>
                </wp:positionV>
                <wp:extent cx="304800" cy="0"/>
                <wp:effectExtent l="22860" t="65405" r="24765" b="58420"/>
                <wp:wrapNone/>
                <wp:docPr id="66" name="Прямая соединительная линия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9110E87" id="Прямая соединительная линия 66" o:spid="_x0000_s1026" style="position:absolute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0pt,305.35pt" to="7in,30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" strokecolor="red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6116955</wp:posOffset>
                </wp:positionH>
                <wp:positionV relativeFrom="paragraph">
                  <wp:posOffset>5006975</wp:posOffset>
                </wp:positionV>
                <wp:extent cx="304800" cy="0"/>
                <wp:effectExtent l="24765" t="60960" r="22860" b="62865"/>
                <wp:wrapNone/>
                <wp:docPr id="65" name="Прямая соединительная линия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DBE54E" id="Прямая соединительная линия 65" o:spid="_x0000_s1026" style="position:absolute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1.65pt,394.25pt" to="505.65pt,39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" strokecolor="red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4685665</wp:posOffset>
                </wp:positionV>
                <wp:extent cx="1828800" cy="800100"/>
                <wp:effectExtent l="22860" t="25400" r="24765" b="22225"/>
                <wp:wrapNone/>
                <wp:docPr id="64" name="Надпись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D25501" w:rsidRDefault="00AF0C50" w:rsidP="00AF0C50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Приписанное медицинское учреждение</w:t>
                            </w:r>
                          </w:p>
                          <w:p w:rsidR="00AF0C50" w:rsidRPr="00951448" w:rsidRDefault="00AF0C50" w:rsidP="00AF0C50">
                            <w:pPr>
                              <w:jc w:val="center"/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76225" cy="276225"/>
                                  <wp:effectExtent l="0" t="0" r="9525" b="9525"/>
                                  <wp:docPr id="63" name="Рисунок 63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9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76225" cy="27622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64" o:spid="_x0000_s1070" type="#_x0000_t202" style="position:absolute;left:0;text-align:left;margin-left:342pt;margin-top:368.95pt;width:2in;height:63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" strokeweight="3pt">
                <v:stroke linestyle="thinThin"/>
                <v:textbox>
                  <w:txbxContent>
                    <w:p w:rsidR="00AF0C50" w:rsidRPr="00D25501" w:rsidRDefault="00AF0C50" w:rsidP="00AF0C50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Приписанное медицинское учреждение</w:t>
                      </w:r>
                    </w:p>
                    <w:p w:rsidR="00AF0C50" w:rsidRPr="00951448" w:rsidRDefault="00AF0C50" w:rsidP="00AF0C50">
                      <w:pPr>
                        <w:jc w:val="center"/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76225" cy="276225"/>
                            <wp:effectExtent l="0" t="0" r="9525" b="9525"/>
                            <wp:docPr id="63" name="Рисунок 63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9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76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3542665</wp:posOffset>
                </wp:positionV>
                <wp:extent cx="1828800" cy="800100"/>
                <wp:effectExtent l="22860" t="25400" r="24765" b="22225"/>
                <wp:wrapNone/>
                <wp:docPr id="62" name="Надпись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Приписанное образовательное учреждение МО</w:t>
                            </w:r>
                          </w:p>
                          <w:p w:rsidR="00AF0C50" w:rsidRPr="00951448" w:rsidRDefault="00AF0C50" w:rsidP="00AF0C50">
                            <w:pPr>
                              <w:jc w:val="center"/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28600" cy="228600"/>
                                  <wp:effectExtent l="0" t="0" r="0" b="0"/>
                                  <wp:docPr id="61" name="Рисунок 61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8600" cy="2286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62" o:spid="_x0000_s1071" type="#_x0000_t202" style="position:absolute;left:0;text-align:left;margin-left:342pt;margin-top:278.95pt;width:2in;height:63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Приписанное образовательное учреждение МО</w:t>
                      </w:r>
                    </w:p>
                    <w:p w:rsidR="00AF0C50" w:rsidRPr="00951448" w:rsidRDefault="00AF0C50" w:rsidP="00AF0C50">
                      <w:pPr>
                        <w:jc w:val="center"/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28600" cy="228600"/>
                            <wp:effectExtent l="0" t="0" r="0" b="0"/>
                            <wp:docPr id="61" name="Рисунок 61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28600" cy="2286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2513965</wp:posOffset>
                </wp:positionV>
                <wp:extent cx="1828800" cy="685800"/>
                <wp:effectExtent l="22860" t="25400" r="24765" b="22225"/>
                <wp:wrapNone/>
                <wp:docPr id="60" name="Надпись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Управление внутренних дел  МО</w:t>
                            </w:r>
                          </w:p>
                          <w:p w:rsidR="00AF0C50" w:rsidRPr="00951448" w:rsidRDefault="00AF0C50" w:rsidP="00AF0C50">
                            <w:pPr>
                              <w:jc w:val="center"/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76225" cy="276225"/>
                                  <wp:effectExtent l="0" t="0" r="9525" b="9525"/>
                                  <wp:docPr id="59" name="Рисунок 59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76225" cy="27622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60" o:spid="_x0000_s1072" type="#_x0000_t202" style="position:absolute;left:0;text-align:left;margin-left:342pt;margin-top:197.95pt;width:2in;height:54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Управление внутренних дел  МО</w:t>
                      </w:r>
                    </w:p>
                    <w:p w:rsidR="00AF0C50" w:rsidRPr="00951448" w:rsidRDefault="00AF0C50" w:rsidP="00AF0C50">
                      <w:pPr>
                        <w:jc w:val="center"/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76225" cy="276225"/>
                            <wp:effectExtent l="0" t="0" r="9525" b="9525"/>
                            <wp:docPr id="59" name="Рисунок 59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76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456565</wp:posOffset>
                </wp:positionV>
                <wp:extent cx="1828800" cy="685800"/>
                <wp:effectExtent l="22860" t="25400" r="24765" b="22225"/>
                <wp:wrapNone/>
                <wp:docPr id="58" name="Надпись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D25501" w:rsidRDefault="00AF0C50" w:rsidP="00AF0C50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D25501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Председатель  эвакуационной комиссии</w:t>
                            </w: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AF0C50" w:rsidRPr="00D25501" w:rsidRDefault="00AF0C50" w:rsidP="00AF0C50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428625" cy="228600"/>
                                  <wp:effectExtent l="0" t="0" r="9525" b="0"/>
                                  <wp:docPr id="57" name="Рисунок 57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28625" cy="2286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F0C50" w:rsidRPr="00951448" w:rsidRDefault="00AF0C50" w:rsidP="00AF0C5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58" o:spid="_x0000_s1073" type="#_x0000_t202" style="position:absolute;left:0;text-align:left;margin-left:342pt;margin-top:35.95pt;width:2in;height:54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" strokeweight="3pt">
                <v:stroke linestyle="thinThin"/>
                <v:textbox>
                  <w:txbxContent>
                    <w:p w:rsidR="00AF0C50" w:rsidRPr="00D25501" w:rsidRDefault="00AF0C50" w:rsidP="00AF0C50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 w:rsidRPr="00D25501">
                        <w:rPr>
                          <w:b/>
                          <w:noProof/>
                          <w:sz w:val="20"/>
                          <w:szCs w:val="20"/>
                        </w:rPr>
                        <w:t>Председатель  эвакуационной комиссии</w:t>
                      </w: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F0C50" w:rsidRPr="00D25501" w:rsidRDefault="00AF0C50" w:rsidP="00AF0C50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428625" cy="228600"/>
                            <wp:effectExtent l="0" t="0" r="9525" b="0"/>
                            <wp:docPr id="57" name="Рисунок 57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28625" cy="2286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F0C50" w:rsidRPr="00951448" w:rsidRDefault="00AF0C50" w:rsidP="00AF0C5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485265</wp:posOffset>
                </wp:positionV>
                <wp:extent cx="1828800" cy="814070"/>
                <wp:effectExtent l="22860" t="25400" r="24765" b="27305"/>
                <wp:wrapNone/>
                <wp:docPr id="56" name="Надпись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814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D25501" w:rsidRDefault="00AF0C50" w:rsidP="00AF0C50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Приписанное учреждение торговли и общественного питания МО</w:t>
                            </w:r>
                          </w:p>
                          <w:p w:rsidR="00AF0C50" w:rsidRPr="00951448" w:rsidRDefault="00AF0C50" w:rsidP="00AF0C50">
                            <w:pPr>
                              <w:jc w:val="center"/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57175" cy="257175"/>
                                  <wp:effectExtent l="0" t="0" r="9525" b="9525"/>
                                  <wp:docPr id="55" name="Рисунок 55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57175" cy="2571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56" o:spid="_x0000_s1074" type="#_x0000_t202" style="position:absolute;left:0;text-align:left;margin-left:342pt;margin-top:116.95pt;width:2in;height:64.1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" strokeweight="3pt">
                <v:stroke linestyle="thinThin"/>
                <v:textbox>
                  <w:txbxContent>
                    <w:p w:rsidR="00AF0C50" w:rsidRPr="00D25501" w:rsidRDefault="00AF0C50" w:rsidP="00AF0C50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Приписанное учреждение торговли и общественного питания МО</w:t>
                      </w:r>
                    </w:p>
                    <w:p w:rsidR="00AF0C50" w:rsidRPr="00951448" w:rsidRDefault="00AF0C50" w:rsidP="00AF0C50">
                      <w:pPr>
                        <w:jc w:val="center"/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57175" cy="257175"/>
                            <wp:effectExtent l="0" t="0" r="9525" b="9525"/>
                            <wp:docPr id="55" name="Рисунок 55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57175" cy="2571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762000</wp:posOffset>
                </wp:positionH>
                <wp:positionV relativeFrom="paragraph">
                  <wp:posOffset>1142365</wp:posOffset>
                </wp:positionV>
                <wp:extent cx="0" cy="457200"/>
                <wp:effectExtent l="60960" t="25400" r="62865" b="12700"/>
                <wp:wrapNone/>
                <wp:docPr id="54" name="Прямая соединительная линия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D303A9E" id="Прямая соединительная линия 54" o:spid="_x0000_s1026" style="position:absolute;flip:x y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pt,89.95pt" to="60pt,1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" strokecolor="blue" strokeweight="1.5pt">
                <v:stroke dashstyle="dashDot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762000</wp:posOffset>
                </wp:positionH>
                <wp:positionV relativeFrom="paragraph">
                  <wp:posOffset>1599565</wp:posOffset>
                </wp:positionV>
                <wp:extent cx="1371600" cy="0"/>
                <wp:effectExtent l="13335" t="63500" r="24765" b="60325"/>
                <wp:wrapNone/>
                <wp:docPr id="53" name="Прямая соединительная линия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FC185E" id="Прямая соединительная линия 53" o:spid="_x0000_s1026" style="position:absolute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pt,125.95pt" to="168pt,1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" strokecolor="blue" strokeweight="1.5pt">
                <v:stroke dashstyle="dashDot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142365</wp:posOffset>
                </wp:positionV>
                <wp:extent cx="0" cy="201930"/>
                <wp:effectExtent l="70485" t="15875" r="72390" b="29845"/>
                <wp:wrapNone/>
                <wp:docPr id="52" name="Прямая соединительная линия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193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7CB27B1" id="Прямая соединительная линия 52" o:spid="_x0000_s1026" style="position:absolute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89.95pt" to="234pt,10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" strokeweight="2.25pt">
                <v:stroke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456565</wp:posOffset>
                </wp:positionV>
                <wp:extent cx="1752600" cy="685800"/>
                <wp:effectExtent l="22860" t="25400" r="24765" b="22225"/>
                <wp:wrapNone/>
                <wp:docPr id="51" name="Надпись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D25501" w:rsidRDefault="00AF0C50" w:rsidP="00AF0C50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КЧС и ОПБ МО</w:t>
                            </w:r>
                          </w:p>
                          <w:p w:rsidR="00AF0C50" w:rsidRPr="00951448" w:rsidRDefault="00AF0C50" w:rsidP="00AF0C50">
                            <w:pPr>
                              <w:jc w:val="center"/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409575" cy="247650"/>
                                  <wp:effectExtent l="0" t="0" r="9525" b="0"/>
                                  <wp:docPr id="50" name="Рисунок 50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4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09575" cy="2476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51" o:spid="_x0000_s1075" type="#_x0000_t202" style="position:absolute;left:0;text-align:left;margin-left:168pt;margin-top:35.95pt;width:138pt;height:54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" strokeweight="3pt">
                <v:stroke linestyle="thinThin"/>
                <v:textbox>
                  <w:txbxContent>
                    <w:p w:rsidR="00AF0C50" w:rsidRPr="00D25501" w:rsidRDefault="00AF0C50" w:rsidP="00AF0C50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КЧС и ОПБ МО</w:t>
                      </w:r>
                    </w:p>
                    <w:p w:rsidR="00AF0C50" w:rsidRPr="00951448" w:rsidRDefault="00AF0C50" w:rsidP="00AF0C50">
                      <w:pPr>
                        <w:jc w:val="center"/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409575" cy="247650"/>
                            <wp:effectExtent l="0" t="0" r="9525" b="0"/>
                            <wp:docPr id="50" name="Рисунок 50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4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09575" cy="2476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799465</wp:posOffset>
                </wp:positionV>
                <wp:extent cx="533400" cy="0"/>
                <wp:effectExtent l="22860" t="63500" r="24765" b="60325"/>
                <wp:wrapNone/>
                <wp:docPr id="49" name="Прямая соединительная линия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D74C9F" id="Прямая соединительная линия 49" o:spid="_x0000_s1026" style="position:absolute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0pt,62.95pt" to="342pt,6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" strokecolor="blue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Arial" w:eastAsia="Times New Roman" w:hAnsi="Arial" w:cs="Arial"/>
          <w:b/>
          <w:bCs/>
          <w:noProof/>
          <w:kern w:val="32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456565</wp:posOffset>
                </wp:positionV>
                <wp:extent cx="1676400" cy="685800"/>
                <wp:effectExtent l="22860" t="25400" r="24765" b="22225"/>
                <wp:wrapNone/>
                <wp:docPr id="48" name="Надпись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951448" w:rsidRDefault="00AF0C50" w:rsidP="00AF0C50">
                            <w:pPr>
                              <w:jc w:val="center"/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Орган, полномоченный на решение задач ГОЧС </w:t>
                            </w: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409575" cy="247650"/>
                                  <wp:effectExtent l="0" t="0" r="9525" b="0"/>
                                  <wp:docPr id="47" name="Рисунок 47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09575" cy="2476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48" o:spid="_x0000_s1076" type="#_x0000_t202" style="position:absolute;left:0;text-align:left;margin-left:-6pt;margin-top:35.95pt;width:132pt;height:54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" strokeweight="3pt">
                <v:stroke linestyle="thinThin"/>
                <v:textbox>
                  <w:txbxContent>
                    <w:p w:rsidR="00AF0C50" w:rsidRPr="00951448" w:rsidRDefault="00AF0C50" w:rsidP="00AF0C50">
                      <w:pPr>
                        <w:jc w:val="center"/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 xml:space="preserve">Орган, полномоченный на решение задач ГОЧС </w:t>
                      </w: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409575" cy="247650"/>
                            <wp:effectExtent l="0" t="0" r="9525" b="0"/>
                            <wp:docPr id="47" name="Рисунок 47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09575" cy="2476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  <w:t>7. Схема связи и управления пункта временного размещения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5310505</wp:posOffset>
                </wp:positionV>
                <wp:extent cx="457200" cy="228600"/>
                <wp:effectExtent l="41910" t="13335" r="15240" b="62865"/>
                <wp:wrapNone/>
                <wp:docPr id="46" name="Прямая соединительная линия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635B30" id="Прямая соединительная линия 46" o:spid="_x0000_s1026" style="position:absolute;flip:x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418.15pt" to="342pt,4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" strokeweight="1.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5867400</wp:posOffset>
                </wp:positionH>
                <wp:positionV relativeFrom="paragraph">
                  <wp:posOffset>7253605</wp:posOffset>
                </wp:positionV>
                <wp:extent cx="457200" cy="0"/>
                <wp:effectExtent l="32385" t="70485" r="15240" b="72390"/>
                <wp:wrapNone/>
                <wp:docPr id="45" name="Прямая соединительная линия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123F2B" id="Прямая соединительная линия 45" o:spid="_x0000_s1026" style="position:absolute;flip:x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pt,571.15pt" to="498pt,57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" strokeweight="2.2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>
                <wp:simplePos x="0" y="0"/>
                <wp:positionH relativeFrom="column">
                  <wp:posOffset>5867400</wp:posOffset>
                </wp:positionH>
                <wp:positionV relativeFrom="paragraph">
                  <wp:posOffset>8282305</wp:posOffset>
                </wp:positionV>
                <wp:extent cx="457200" cy="0"/>
                <wp:effectExtent l="32385" t="70485" r="15240" b="72390"/>
                <wp:wrapNone/>
                <wp:docPr id="44" name="Прямая соединительная линия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7D9C94" id="Прямая соединительная линия 44" o:spid="_x0000_s1026" style="position:absolute;flip:x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pt,652.15pt" to="498pt,65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" strokeweight="2.2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3276600</wp:posOffset>
                </wp:positionH>
                <wp:positionV relativeFrom="paragraph">
                  <wp:posOffset>8053705</wp:posOffset>
                </wp:positionV>
                <wp:extent cx="1371600" cy="0"/>
                <wp:effectExtent l="13335" t="60960" r="24765" b="62865"/>
                <wp:wrapNone/>
                <wp:docPr id="43" name="Прямая соединительная линия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6CCE5D" id="Прямая соединительная линия 43" o:spid="_x0000_s1026" style="position:absolute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pt,634.15pt" to="366pt,63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" strokeweight="1.5pt">
                <v:stroke dashstyle="dashDot"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3276600</wp:posOffset>
                </wp:positionH>
                <wp:positionV relativeFrom="paragraph">
                  <wp:posOffset>6567805</wp:posOffset>
                </wp:positionV>
                <wp:extent cx="0" cy="1485900"/>
                <wp:effectExtent l="60960" t="22860" r="62865" b="15240"/>
                <wp:wrapNone/>
                <wp:docPr id="42" name="Прямая соединительная линия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Dot"/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86261A" id="Прямая соединительная линия 42" o:spid="_x0000_s1026" style="position:absolute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pt,517.15pt" to="258pt,63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" strokeweight="1.5pt">
                <v:stroke dashstyle="dashDot" start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-381000</wp:posOffset>
                </wp:positionH>
                <wp:positionV relativeFrom="paragraph">
                  <wp:posOffset>7596505</wp:posOffset>
                </wp:positionV>
                <wp:extent cx="2895600" cy="800100"/>
                <wp:effectExtent l="13335" t="13335" r="5715" b="5715"/>
                <wp:wrapNone/>
                <wp:docPr id="41" name="Надпись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56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91055">
                              <w:rPr>
                                <w:b/>
                              </w:rPr>
                              <w:t>УСЛОВНЫЕ ОБОЗНАЧЕНИЯ:</w:t>
                            </w:r>
                          </w:p>
                          <w:p w:rsidR="00AF0C50" w:rsidRDefault="00AF0C50" w:rsidP="00AF0C5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- связь</w:t>
                            </w:r>
                          </w:p>
                          <w:p w:rsidR="00AF0C50" w:rsidRPr="00191055" w:rsidRDefault="00AF0C50" w:rsidP="00AF0C5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- управл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41" o:spid="_x0000_s1077" type="#_x0000_t202" style="position:absolute;margin-left:-30pt;margin-top:598.15pt;width:228pt;height:63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"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</w:rPr>
                      </w:pPr>
                      <w:r w:rsidRPr="00191055">
                        <w:rPr>
                          <w:b/>
                        </w:rPr>
                        <w:t>УСЛОВНЫЕ ОБОЗНАЧЕНИЯ:</w:t>
                      </w:r>
                    </w:p>
                    <w:p w:rsidR="00AF0C50" w:rsidRDefault="00AF0C50" w:rsidP="00AF0C50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- связь</w:t>
                      </w:r>
                    </w:p>
                    <w:p w:rsidR="00AF0C50" w:rsidRPr="00191055" w:rsidRDefault="00AF0C50" w:rsidP="00AF0C50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- управление</w:t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5760085</wp:posOffset>
                </wp:positionV>
                <wp:extent cx="1752600" cy="807720"/>
                <wp:effectExtent l="22860" t="24765" r="24765" b="24765"/>
                <wp:wrapNone/>
                <wp:docPr id="40" name="Надпись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80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 xml:space="preserve">Группа комплектования, </w:t>
                            </w:r>
                            <w:r w:rsidRPr="000C4643">
                              <w:rPr>
                                <w:b/>
                                <w:sz w:val="20"/>
                                <w:szCs w:val="20"/>
                              </w:rPr>
                              <w:t>отправки</w:t>
                            </w: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 xml:space="preserve"> и </w:t>
                            </w:r>
                            <w:r w:rsidRPr="000C4643">
                              <w:rPr>
                                <w:b/>
                                <w:sz w:val="20"/>
                                <w:szCs w:val="20"/>
                              </w:rPr>
                              <w:t>сопровождения</w:t>
                            </w:r>
                          </w:p>
                          <w:p w:rsidR="00AF0C50" w:rsidRPr="000C4643" w:rsidRDefault="00AF0C50" w:rsidP="00AF0C50">
                            <w:pPr>
                              <w:jc w:val="center"/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47650" cy="247650"/>
                                  <wp:effectExtent l="0" t="0" r="0" b="0"/>
                                  <wp:docPr id="39" name="Рисунок 39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6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47650" cy="2476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40" o:spid="_x0000_s1078" type="#_x0000_t202" style="position:absolute;margin-left:168pt;margin-top:453.55pt;width:138pt;height:63.6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 xml:space="preserve">Группа комплектования, </w:t>
                      </w:r>
                      <w:r w:rsidRPr="000C4643">
                        <w:rPr>
                          <w:b/>
                          <w:sz w:val="20"/>
                          <w:szCs w:val="20"/>
                        </w:rPr>
                        <w:t>отправки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и </w:t>
                      </w:r>
                      <w:r w:rsidRPr="000C4643">
                        <w:rPr>
                          <w:b/>
                          <w:sz w:val="20"/>
                          <w:szCs w:val="20"/>
                        </w:rPr>
                        <w:t>сопровождения</w:t>
                      </w:r>
                    </w:p>
                    <w:p w:rsidR="00AF0C50" w:rsidRPr="000C4643" w:rsidRDefault="00AF0C50" w:rsidP="00AF0C50">
                      <w:pPr>
                        <w:jc w:val="center"/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47650" cy="247650"/>
                            <wp:effectExtent l="0" t="0" r="0" b="0"/>
                            <wp:docPr id="39" name="Рисунок 39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6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47650" cy="2476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8168005</wp:posOffset>
                </wp:positionV>
                <wp:extent cx="838200" cy="0"/>
                <wp:effectExtent l="22860" t="70485" r="24765" b="72390"/>
                <wp:wrapNone/>
                <wp:docPr id="38" name="Прямая соединительная линия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8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207D89" id="Прямая соединительная линия 38" o:spid="_x0000_s1026" style="position:absolute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643.15pt" to="156pt,6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" strokeweight="2.25pt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762000</wp:posOffset>
                </wp:positionH>
                <wp:positionV relativeFrom="paragraph">
                  <wp:posOffset>7939405</wp:posOffset>
                </wp:positionV>
                <wp:extent cx="838200" cy="0"/>
                <wp:effectExtent l="22860" t="70485" r="24765" b="72390"/>
                <wp:wrapNone/>
                <wp:docPr id="37" name="Прямая соединительная линия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8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6A81B3" id="Прямая соединительная линия 37" o:spid="_x0000_s1026" style="position:absolute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pt,625.15pt" to="126pt,62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" strokeweight="2.25pt">
                <v:stroke dashstyle="dashDot"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6102985</wp:posOffset>
                </wp:positionV>
                <wp:extent cx="304800" cy="0"/>
                <wp:effectExtent l="22860" t="62865" r="24765" b="60960"/>
                <wp:wrapNone/>
                <wp:docPr id="36" name="Прямая соединительная линия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DB47A1E" id="Прямая соединительная линия 36" o:spid="_x0000_s1026" style="position:absolute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480.55pt" to="510pt,48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" strokecolor="red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5988685</wp:posOffset>
                </wp:positionV>
                <wp:extent cx="457200" cy="228600"/>
                <wp:effectExtent l="41910" t="62865" r="43815" b="60960"/>
                <wp:wrapNone/>
                <wp:docPr id="35" name="Прямая соединительная линия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E9C057" id="Прямая соединительная линия 35" o:spid="_x0000_s1026" style="position:absolute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471.55pt" to="342pt,48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" strokecolor="fuchsia" strokeweight="1.5pt">
                <v:stroke dashstyle="dashDot" startarrow="block"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609600</wp:posOffset>
                </wp:positionH>
                <wp:positionV relativeFrom="paragraph">
                  <wp:posOffset>7346315</wp:posOffset>
                </wp:positionV>
                <wp:extent cx="2306955" cy="13970"/>
                <wp:effectExtent l="13335" t="10795" r="13335" b="13335"/>
                <wp:wrapNone/>
                <wp:docPr id="34" name="Прямая соединительная линия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06955" cy="139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333399"/>
                          </a:solidFill>
                          <a:prstDash val="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D9277C" id="Прямая соединительная линия 34" o:spid="_x0000_s1026" style="position:absolute;flip:x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pt,578.45pt" to="229.65pt,57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" strokecolor="#339" strokeweight="1.5pt">
                <v:stroke dashstyle="dashDot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5760085</wp:posOffset>
                </wp:positionV>
                <wp:extent cx="1752600" cy="800100"/>
                <wp:effectExtent l="22860" t="24765" r="24765" b="22860"/>
                <wp:wrapNone/>
                <wp:docPr id="33" name="Надпись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0C4643">
                              <w:rPr>
                                <w:b/>
                                <w:sz w:val="20"/>
                                <w:szCs w:val="20"/>
                              </w:rPr>
                              <w:t xml:space="preserve">Комната </w:t>
                            </w: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психологического обеспечения</w:t>
                            </w:r>
                          </w:p>
                          <w:p w:rsidR="00AF0C50" w:rsidRPr="000C4643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28600" cy="228600"/>
                                  <wp:effectExtent l="0" t="0" r="0" b="0"/>
                                  <wp:docPr id="32" name="Рисунок 32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7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8600" cy="2286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33" o:spid="_x0000_s1079" type="#_x0000_t202" style="position:absolute;margin-left:-6pt;margin-top:453.55pt;width:138pt;height:63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0C4643">
                        <w:rPr>
                          <w:b/>
                          <w:sz w:val="20"/>
                          <w:szCs w:val="20"/>
                        </w:rPr>
                        <w:t xml:space="preserve">Комната 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>психологического обеспечения</w:t>
                      </w:r>
                    </w:p>
                    <w:p w:rsidR="00AF0C50" w:rsidRPr="000C4643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28600" cy="228600"/>
                            <wp:effectExtent l="0" t="0" r="0" b="0"/>
                            <wp:docPr id="32" name="Рисунок 32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7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28600" cy="2286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4731385</wp:posOffset>
                </wp:positionV>
                <wp:extent cx="1731645" cy="800100"/>
                <wp:effectExtent l="22860" t="24765" r="26670" b="22860"/>
                <wp:wrapNone/>
                <wp:docPr id="31" name="Надпись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31645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0C4643">
                              <w:rPr>
                                <w:b/>
                                <w:sz w:val="20"/>
                                <w:szCs w:val="20"/>
                              </w:rPr>
                              <w:t>Стол справок</w:t>
                            </w:r>
                          </w:p>
                          <w:p w:rsidR="00AF0C50" w:rsidRPr="000C4643" w:rsidRDefault="00AF0C50" w:rsidP="00AF0C50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051B56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66700" cy="266700"/>
                                  <wp:effectExtent l="0" t="0" r="0" b="0"/>
                                  <wp:docPr id="30" name="Рисунок 30" descr="BD18225_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8" descr="BD18225_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6700" cy="266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31" o:spid="_x0000_s1080" type="#_x0000_t202" style="position:absolute;margin-left:-6pt;margin-top:372.55pt;width:136.35pt;height:63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" strokeweight="3pt">
                <v:stroke linestyle="thinThin"/>
                <v:textbox>
                  <w:txbxContent>
                    <w:p w:rsidR="00AF0C50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0C4643">
                        <w:rPr>
                          <w:b/>
                          <w:sz w:val="20"/>
                          <w:szCs w:val="20"/>
                        </w:rPr>
                        <w:t>Стол справок</w:t>
                      </w:r>
                    </w:p>
                    <w:p w:rsidR="00AF0C50" w:rsidRPr="000C4643" w:rsidRDefault="00AF0C50" w:rsidP="00AF0C50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051B56"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66700" cy="266700"/>
                            <wp:effectExtent l="0" t="0" r="0" b="0"/>
                            <wp:docPr id="30" name="Рисунок 30" descr="BD18225_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8" descr="BD18225_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66700" cy="2667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7131685</wp:posOffset>
                </wp:positionV>
                <wp:extent cx="0" cy="1143000"/>
                <wp:effectExtent l="13335" t="15240" r="15240" b="13335"/>
                <wp:wrapNone/>
                <wp:docPr id="29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5C5D59" id="Прямая соединительная линия 29" o:spid="_x0000_s1026" style="position:absolute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561.55pt" to="342pt,6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" strokecolor="green" strokeweight="1.5pt">
                <v:stroke dashstyle="dashDot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7360285</wp:posOffset>
                </wp:positionV>
                <wp:extent cx="762000" cy="228600"/>
                <wp:effectExtent l="3810" t="0" r="0" b="3810"/>
                <wp:wrapNone/>
                <wp:docPr id="28" name="Надпись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0C50" w:rsidRPr="00673A53" w:rsidRDefault="00AF0C50" w:rsidP="00AF0C50">
                            <w:pPr>
                              <w:rPr>
                                <w:b/>
                              </w:rPr>
                            </w:pPr>
                            <w:r w:rsidRPr="00673A53">
                              <w:rPr>
                                <w:b/>
                              </w:rPr>
                              <w:t>СЭ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8" o:spid="_x0000_s1081" type="#_x0000_t202" style="position:absolute;margin-left:378pt;margin-top:579.55pt;width:60pt;height:18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" stroked="f">
                <v:textbox>
                  <w:txbxContent>
                    <w:p w:rsidR="00AF0C50" w:rsidRPr="00673A53" w:rsidRDefault="00AF0C50" w:rsidP="00AF0C50">
                      <w:pPr>
                        <w:rPr>
                          <w:b/>
                        </w:rPr>
                      </w:pPr>
                      <w:r w:rsidRPr="00673A53">
                        <w:rPr>
                          <w:b/>
                        </w:rPr>
                        <w:t>СЭП</w:t>
                      </w:r>
                    </w:p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t>Начальник пункта временного размещения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t>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  <w:t xml:space="preserve">8. План пункта временного размещения 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Характеристика здания: адрес, этажность, конструкционный материал, общая площадь (основная и вспомогательная, поэтажно и площадь подвального помещения), наличие водопровода, канализации, центрального отопления.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3" type="#_x0000_t75" style="position:absolute;margin-left:-68.6pt;margin-top:21.3pt;width:630pt;height:351pt;z-index:-251631616">
            <v:imagedata r:id="rId9" o:title=""/>
          </v:shape>
          <o:OLEObject Type="Embed" ProgID="Visio.Drawing.11" ShapeID="_x0000_s1053" DrawAspect="Content" ObjectID="_1694525860" r:id="rId10"/>
        </w:object>
      </w: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6901180</wp:posOffset>
                </wp:positionH>
                <wp:positionV relativeFrom="paragraph">
                  <wp:posOffset>6607810</wp:posOffset>
                </wp:positionV>
                <wp:extent cx="228600" cy="0"/>
                <wp:effectExtent l="18415" t="61595" r="10160" b="52705"/>
                <wp:wrapNone/>
                <wp:docPr id="27" name="Прямая соединительная линия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48FF00" id="Прямая соединительная линия 27" o:spid="_x0000_s1026" style="position:absolute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3.4pt,520.3pt" to="561.4pt,52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  <w:t xml:space="preserve">                                             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tabs>
          <w:tab w:val="left" w:pos="1830"/>
        </w:tabs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3976370</wp:posOffset>
                </wp:positionV>
                <wp:extent cx="342900" cy="342900"/>
                <wp:effectExtent l="3810" t="1270" r="0" b="0"/>
                <wp:wrapNone/>
                <wp:docPr id="26" name="Прямоугольник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C27C4E1" id="Прямоугольник 26" o:spid="_x0000_s1026" style="position:absolute;margin-left:5in;margin-top:313.1pt;width:27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" stroked="f"/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  <w:tab/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tabs>
          <w:tab w:val="center" w:pos="4960"/>
        </w:tabs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w:object w:dxaOrig="1440" w:dyaOrig="1440">
          <v:shape id="_x0000_s1064" type="#_x0000_t75" style="position:absolute;margin-left:414pt;margin-top:3.15pt;width:81pt;height:41.25pt;z-index:251696128">
            <v:imagedata r:id="rId11" o:title=""/>
          </v:shape>
          <o:OLEObject Type="Embed" ProgID="Unknown" ShapeID="_x0000_s1064" DrawAspect="Content" ObjectID="_1694525861" r:id="rId12"/>
        </w:object>
      </w:r>
      <w:r w:rsidRPr="00AF0C50"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  <w:tab/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88265</wp:posOffset>
                </wp:positionV>
                <wp:extent cx="0" cy="228600"/>
                <wp:effectExtent l="60960" t="16510" r="53340" b="12065"/>
                <wp:wrapNone/>
                <wp:docPr id="25" name="Прямая соединительная линия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57F483" id="Прямая соединительная линия 25" o:spid="_x0000_s1026" style="position:absolute;flip:x 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6.95pt" to="297pt,2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" strokecolor="green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88265</wp:posOffset>
                </wp:positionV>
                <wp:extent cx="0" cy="228600"/>
                <wp:effectExtent l="60960" t="16510" r="53340" b="12065"/>
                <wp:wrapNone/>
                <wp:docPr id="24" name="Прямая соединительная линия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0A3A86" id="Прямая соединительная линия 24" o:spid="_x0000_s1026" style="position:absolute;flip:x 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6.95pt" to="63pt,2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" strokecolor="green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8265</wp:posOffset>
                </wp:positionV>
                <wp:extent cx="0" cy="228600"/>
                <wp:effectExtent l="60960" t="16510" r="53340" b="12065"/>
                <wp:wrapNone/>
                <wp:docPr id="23" name="Прямая соединительная линия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25C5A2" id="Прямая соединительная линия 23" o:spid="_x0000_s1026" style="position:absolute;flip:x 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6.95pt" to="2in,2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" strokecolor="green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8265</wp:posOffset>
                </wp:positionV>
                <wp:extent cx="0" cy="228600"/>
                <wp:effectExtent l="60960" t="16510" r="53340" b="12065"/>
                <wp:wrapNone/>
                <wp:docPr id="22" name="Прямая соединительная линия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608F06" id="Прямая соединительная линия 22" o:spid="_x0000_s1026" style="position:absolute;flip:x y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95pt" to="225pt,2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" strokecolor="green">
                <v:stroke endarrow="block"/>
              </v:lin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37160</wp:posOffset>
                </wp:positionV>
                <wp:extent cx="0" cy="228600"/>
                <wp:effectExtent l="60960" t="7620" r="53340" b="20955"/>
                <wp:wrapNone/>
                <wp:docPr id="21" name="Прямая соединительная линия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2222D6" id="Прямая соединительная линия 21" o:spid="_x0000_s1026" style="position:absolute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0.8pt" to="126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" strokecolor="green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37160</wp:posOffset>
                </wp:positionV>
                <wp:extent cx="0" cy="228600"/>
                <wp:effectExtent l="60960" t="17145" r="53340" b="11430"/>
                <wp:wrapNone/>
                <wp:docPr id="20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2AEE71" id="Прямая соединительная линия 20" o:spid="_x0000_s1026" style="position:absolute;flip:x 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0.8pt" to="198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" strokecolor="green">
                <v:stroke endarrow="block"/>
              </v:lin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tabs>
          <w:tab w:val="left" w:pos="945"/>
        </w:tabs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95250</wp:posOffset>
                </wp:positionV>
                <wp:extent cx="1028700" cy="457200"/>
                <wp:effectExtent l="3810" t="3175" r="0" b="0"/>
                <wp:wrapNone/>
                <wp:docPr id="19" name="Надпись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0C50" w:rsidRPr="009632DB" w:rsidRDefault="00AF0C50" w:rsidP="00AF0C50">
                            <w:pPr>
                              <w:jc w:val="center"/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</w:pPr>
                            <w:r w:rsidRPr="009632DB"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  <w:t xml:space="preserve">Комната </w:t>
                            </w:r>
                          </w:p>
                          <w:p w:rsidR="00AF0C50" w:rsidRPr="009632DB" w:rsidRDefault="00AF0C50" w:rsidP="00AF0C50">
                            <w:pPr>
                              <w:jc w:val="center"/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</w:pPr>
                            <w:r w:rsidRPr="009632DB"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  <w:t xml:space="preserve">психологического </w:t>
                            </w:r>
                          </w:p>
                          <w:p w:rsidR="00AF0C50" w:rsidRPr="009632DB" w:rsidRDefault="00AF0C50" w:rsidP="00AF0C50">
                            <w:pPr>
                              <w:jc w:val="center"/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</w:pPr>
                            <w:r w:rsidRPr="009632DB"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  <w:t>обеспечения</w:t>
                            </w:r>
                          </w:p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9" o:spid="_x0000_s1082" type="#_x0000_t202" style="position:absolute;margin-left:9pt;margin-top:7.5pt;width:81pt;height:3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" stroked="f">
                <v:textbox>
                  <w:txbxContent>
                    <w:p w:rsidR="00AF0C50" w:rsidRPr="009632DB" w:rsidRDefault="00AF0C50" w:rsidP="00AF0C50">
                      <w:pPr>
                        <w:jc w:val="center"/>
                        <w:rPr>
                          <w:rFonts w:ascii="Tahoma" w:hAnsi="Tahoma" w:cs="Tahoma"/>
                          <w:sz w:val="12"/>
                          <w:szCs w:val="12"/>
                        </w:rPr>
                      </w:pPr>
                      <w:r w:rsidRPr="009632DB">
                        <w:rPr>
                          <w:rFonts w:ascii="Tahoma" w:hAnsi="Tahoma" w:cs="Tahoma"/>
                          <w:sz w:val="12"/>
                          <w:szCs w:val="12"/>
                        </w:rPr>
                        <w:t xml:space="preserve">Комната </w:t>
                      </w:r>
                    </w:p>
                    <w:p w:rsidR="00AF0C50" w:rsidRPr="009632DB" w:rsidRDefault="00AF0C50" w:rsidP="00AF0C50">
                      <w:pPr>
                        <w:jc w:val="center"/>
                        <w:rPr>
                          <w:rFonts w:ascii="Tahoma" w:hAnsi="Tahoma" w:cs="Tahoma"/>
                          <w:sz w:val="12"/>
                          <w:szCs w:val="12"/>
                        </w:rPr>
                      </w:pPr>
                      <w:r w:rsidRPr="009632DB">
                        <w:rPr>
                          <w:rFonts w:ascii="Tahoma" w:hAnsi="Tahoma" w:cs="Tahoma"/>
                          <w:sz w:val="12"/>
                          <w:szCs w:val="12"/>
                        </w:rPr>
                        <w:t xml:space="preserve">психологического </w:t>
                      </w:r>
                    </w:p>
                    <w:p w:rsidR="00AF0C50" w:rsidRPr="009632DB" w:rsidRDefault="00AF0C50" w:rsidP="00AF0C50">
                      <w:pPr>
                        <w:jc w:val="center"/>
                        <w:rPr>
                          <w:rFonts w:ascii="Tahoma" w:hAnsi="Tahoma" w:cs="Tahoma"/>
                          <w:sz w:val="12"/>
                          <w:szCs w:val="12"/>
                        </w:rPr>
                      </w:pPr>
                      <w:r w:rsidRPr="009632DB">
                        <w:rPr>
                          <w:rFonts w:ascii="Tahoma" w:hAnsi="Tahoma" w:cs="Tahoma"/>
                          <w:sz w:val="12"/>
                          <w:szCs w:val="12"/>
                        </w:rPr>
                        <w:t>обеспечения</w:t>
                      </w:r>
                    </w:p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  <w:tab/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95250</wp:posOffset>
                </wp:positionV>
                <wp:extent cx="0" cy="228600"/>
                <wp:effectExtent l="60960" t="17145" r="53340" b="11430"/>
                <wp:wrapNone/>
                <wp:docPr id="18" name="Прямая соединительная линия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19B8C4" id="Прямая соединительная линия 18" o:spid="_x0000_s1026" style="position:absolute;flip:x 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7.5pt" to="198pt,2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" strokecolor="green">
                <v:stroke endarrow="block"/>
              </v:lin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19380</wp:posOffset>
                </wp:positionV>
                <wp:extent cx="342900" cy="0"/>
                <wp:effectExtent l="22860" t="55245" r="5715" b="59055"/>
                <wp:wrapNone/>
                <wp:docPr id="17" name="Прямая соединительная линия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885FEBB" id="Прямая соединительная линия 17" o:spid="_x0000_s1026" style="position:absolute;flip:x 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9.4pt" to="423pt,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" strokecolor="green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5080</wp:posOffset>
                </wp:positionV>
                <wp:extent cx="228600" cy="0"/>
                <wp:effectExtent l="22860" t="55245" r="5715" b="59055"/>
                <wp:wrapNone/>
                <wp:docPr id="16" name="Прямая соединительная линия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DE80FF9" id="Прямая соединительная линия 16" o:spid="_x0000_s1026" style="position:absolute;flip:x 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.4pt" to="117pt,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" strokecolor="green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19380</wp:posOffset>
                </wp:positionV>
                <wp:extent cx="228600" cy="228600"/>
                <wp:effectExtent l="51435" t="7620" r="5715" b="49530"/>
                <wp:wrapNone/>
                <wp:docPr id="15" name="Прямая соединительная линия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0C5A022" id="Прямая соединительная линия 15" o:spid="_x0000_s1026" style="position:absolute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9.4pt" to="270pt,2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" strokecolor="green">
                <v:stroke endarrow="block"/>
              </v:lin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w:object w:dxaOrig="1440" w:dyaOrig="1440">
          <v:shape id="_x0000_s1062" type="#_x0000_t75" style="position:absolute;margin-left:414pt;margin-top:11.3pt;width:63pt;height:39.15pt;z-index:251694080">
            <v:imagedata r:id="rId13" o:title=""/>
            <w10:wrap type="square"/>
          </v:shape>
          <o:OLEObject Type="Embed" ProgID="Unknown" ShapeID="_x0000_s1062" DrawAspect="Content" ObjectID="_1694525862" r:id="rId14"/>
        </w:objec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02565</wp:posOffset>
                </wp:positionV>
                <wp:extent cx="914400" cy="342900"/>
                <wp:effectExtent l="3810" t="3175" r="0" b="0"/>
                <wp:wrapNone/>
                <wp:docPr id="14" name="Надпись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0C50" w:rsidRPr="009632DB" w:rsidRDefault="00AF0C50" w:rsidP="00AF0C50">
                            <w:pPr>
                              <w:jc w:val="center"/>
                              <w:rPr>
                                <w:rFonts w:ascii="Tahoma" w:hAnsi="Tahoma" w:cs="Tahoma"/>
                                <w:sz w:val="14"/>
                                <w:szCs w:val="14"/>
                              </w:rPr>
                            </w:pPr>
                            <w:r w:rsidRPr="009632DB"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  <w:t>Группа комплектования, сопровождения и</w:t>
                            </w:r>
                            <w:r w:rsidRPr="009632DB">
                              <w:rPr>
                                <w:rFonts w:ascii="Tahoma" w:hAnsi="Tahoma" w:cs="Tahoma"/>
                                <w:sz w:val="14"/>
                                <w:szCs w:val="14"/>
                              </w:rPr>
                              <w:t xml:space="preserve"> отправки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4" o:spid="_x0000_s1083" type="#_x0000_t202" style="position:absolute;margin-left:234pt;margin-top:15.95pt;width:1in;height:27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" filled="f" stroked="f">
                <v:textbox inset="0,0,0,0">
                  <w:txbxContent>
                    <w:p w:rsidR="00AF0C50" w:rsidRPr="009632DB" w:rsidRDefault="00AF0C50" w:rsidP="00AF0C50">
                      <w:pPr>
                        <w:jc w:val="center"/>
                        <w:rPr>
                          <w:rFonts w:ascii="Tahoma" w:hAnsi="Tahoma" w:cs="Tahoma"/>
                          <w:sz w:val="14"/>
                          <w:szCs w:val="14"/>
                        </w:rPr>
                      </w:pPr>
                      <w:r w:rsidRPr="009632DB">
                        <w:rPr>
                          <w:rFonts w:ascii="Tahoma" w:hAnsi="Tahoma" w:cs="Tahoma"/>
                          <w:sz w:val="12"/>
                          <w:szCs w:val="12"/>
                        </w:rPr>
                        <w:t>Группа комплектования, сопровождения и</w:t>
                      </w:r>
                      <w:r w:rsidRPr="009632DB">
                        <w:rPr>
                          <w:rFonts w:ascii="Tahoma" w:hAnsi="Tahoma" w:cs="Tahoma"/>
                          <w:sz w:val="14"/>
                          <w:szCs w:val="14"/>
                        </w:rPr>
                        <w:t xml:space="preserve"> отправки</w:t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88265</wp:posOffset>
                </wp:positionV>
                <wp:extent cx="800100" cy="457200"/>
                <wp:effectExtent l="3810" t="3175" r="0" b="0"/>
                <wp:wrapNone/>
                <wp:docPr id="13" name="Надпись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01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0C50" w:rsidRDefault="00AF0C50" w:rsidP="00AF0C50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3" o:spid="_x0000_s1084" type="#_x0000_t202" style="position:absolute;margin-left:243pt;margin-top:6.95pt;width:63pt;height:36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" filled="f" stroked="f">
                <v:textbox inset="0,0,0,0">
                  <w:txbxContent>
                    <w:p w:rsidR="00AF0C50" w:rsidRDefault="00AF0C50" w:rsidP="00AF0C50"/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202565</wp:posOffset>
                </wp:positionV>
                <wp:extent cx="571500" cy="342900"/>
                <wp:effectExtent l="13335" t="12700" r="5715" b="6350"/>
                <wp:wrapNone/>
                <wp:docPr id="12" name="Надпись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Pr="009632DB" w:rsidRDefault="00AF0C50" w:rsidP="00AF0C50">
                            <w:pPr>
                              <w:jc w:val="center"/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</w:pPr>
                            <w:r w:rsidRPr="009632DB"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  <w:t>Стол</w:t>
                            </w:r>
                          </w:p>
                          <w:p w:rsidR="00AF0C50" w:rsidRPr="009632DB" w:rsidRDefault="00AF0C50" w:rsidP="00AF0C50">
                            <w:pPr>
                              <w:jc w:val="center"/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</w:pPr>
                            <w:r w:rsidRPr="009632DB"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  <w:t>справ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2" o:spid="_x0000_s1085" type="#_x0000_t202" style="position:absolute;margin-left:162pt;margin-top:15.95pt;width:45pt;height:2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">
                <v:textbox>
                  <w:txbxContent>
                    <w:p w:rsidR="00AF0C50" w:rsidRPr="009632DB" w:rsidRDefault="00AF0C50" w:rsidP="00AF0C50">
                      <w:pPr>
                        <w:jc w:val="center"/>
                        <w:rPr>
                          <w:rFonts w:ascii="Tahoma" w:hAnsi="Tahoma" w:cs="Tahoma"/>
                          <w:sz w:val="12"/>
                          <w:szCs w:val="12"/>
                        </w:rPr>
                      </w:pPr>
                      <w:r w:rsidRPr="009632DB">
                        <w:rPr>
                          <w:rFonts w:ascii="Tahoma" w:hAnsi="Tahoma" w:cs="Tahoma"/>
                          <w:sz w:val="12"/>
                          <w:szCs w:val="12"/>
                        </w:rPr>
                        <w:t>Стол</w:t>
                      </w:r>
                    </w:p>
                    <w:p w:rsidR="00AF0C50" w:rsidRPr="009632DB" w:rsidRDefault="00AF0C50" w:rsidP="00AF0C50">
                      <w:pPr>
                        <w:jc w:val="center"/>
                        <w:rPr>
                          <w:rFonts w:ascii="Tahoma" w:hAnsi="Tahoma" w:cs="Tahoma"/>
                          <w:sz w:val="12"/>
                          <w:szCs w:val="12"/>
                        </w:rPr>
                      </w:pPr>
                      <w:r w:rsidRPr="009632DB">
                        <w:rPr>
                          <w:rFonts w:ascii="Tahoma" w:hAnsi="Tahoma" w:cs="Tahoma"/>
                          <w:sz w:val="12"/>
                          <w:szCs w:val="12"/>
                        </w:rPr>
                        <w:t>справок</w:t>
                      </w:r>
                    </w:p>
                  </w:txbxContent>
                </v:textbox>
              </v:shap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01600</wp:posOffset>
                </wp:positionV>
                <wp:extent cx="228600" cy="0"/>
                <wp:effectExtent l="22860" t="54610" r="5715" b="59690"/>
                <wp:wrapNone/>
                <wp:docPr id="11" name="Прямая соединительная линия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275C73D" id="Прямая соединительная линия 11" o:spid="_x0000_s1026" style="position:absolute;flip:x 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8pt" to="117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" strokecolor="green">
                <v:stroke endarrow="block"/>
              </v:line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01600</wp:posOffset>
                </wp:positionV>
                <wp:extent cx="228600" cy="0"/>
                <wp:effectExtent l="13335" t="54610" r="15240" b="59690"/>
                <wp:wrapNone/>
                <wp:docPr id="10" name="Прямая соединительная линия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B084ED" id="Прямая соединительная линия 10" o:spid="_x0000_s1026" style="position:absolute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8pt" to="315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" strokecolor="green">
                <v:stroke endarrow="block"/>
              </v:lin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59690</wp:posOffset>
                </wp:positionV>
                <wp:extent cx="457200" cy="457200"/>
                <wp:effectExtent l="3810" t="0" r="0" b="2540"/>
                <wp:wrapNone/>
                <wp:docPr id="9" name="Надпись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0C50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9" o:spid="_x0000_s1086" type="#_x0000_t202" style="position:absolute;margin-left:387pt;margin-top:4.7pt;width:36pt;height:36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" stroked="f">
                <v:textbox>
                  <w:txbxContent>
                    <w:p w:rsidR="00AF0C50" w:rsidRDefault="00AF0C50" w:rsidP="00AF0C50"/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noProof/>
          <w:sz w:val="28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4724400</wp:posOffset>
                </wp:positionH>
                <wp:positionV relativeFrom="paragraph">
                  <wp:posOffset>40005</wp:posOffset>
                </wp:positionV>
                <wp:extent cx="342900" cy="342900"/>
                <wp:effectExtent l="3810" t="1270" r="0" b="0"/>
                <wp:wrapNone/>
                <wp:docPr id="8" name="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6D1505" id="Прямоугольник 8" o:spid="_x0000_s1026" style="position:absolute;margin-left:372pt;margin-top:3.15pt;width:27pt;height:27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" stroked="f"/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Начальник пункта временного размещения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keepNext/>
        <w:spacing w:before="24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  <w:br w:type="page"/>
      </w:r>
      <w:r w:rsidRPr="00AF0C50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  <w:lastRenderedPageBreak/>
        <w:t>9. Календарный план действий администрации ПВР</w:t>
      </w:r>
    </w:p>
    <w:p w:rsidR="00AF0C50" w:rsidRPr="00AF0C50" w:rsidRDefault="00AF0C50" w:rsidP="00AF0C50">
      <w:pPr>
        <w:keepNext/>
        <w:spacing w:before="24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tbl>
      <w:tblPr>
        <w:tblW w:w="10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40"/>
        <w:gridCol w:w="3060"/>
        <w:gridCol w:w="2216"/>
        <w:gridCol w:w="540"/>
        <w:gridCol w:w="576"/>
        <w:gridCol w:w="484"/>
        <w:gridCol w:w="456"/>
        <w:gridCol w:w="456"/>
        <w:gridCol w:w="456"/>
        <w:gridCol w:w="28"/>
        <w:gridCol w:w="1376"/>
      </w:tblGrid>
      <w:tr w:rsidR="00AF0C50" w:rsidRPr="00AF0C50" w:rsidTr="00A43406">
        <w:tc>
          <w:tcPr>
            <w:tcW w:w="540" w:type="dxa"/>
            <w:vMerge w:val="restart"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№ пп</w:t>
            </w:r>
          </w:p>
        </w:tc>
        <w:tc>
          <w:tcPr>
            <w:tcW w:w="3060" w:type="dxa"/>
            <w:vMerge w:val="restart"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Проводимые мероприятия</w:t>
            </w:r>
          </w:p>
        </w:tc>
        <w:tc>
          <w:tcPr>
            <w:tcW w:w="2216" w:type="dxa"/>
            <w:vMerge w:val="restart"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Ответственные</w:t>
            </w:r>
          </w:p>
        </w:tc>
        <w:tc>
          <w:tcPr>
            <w:tcW w:w="2968" w:type="dxa"/>
            <w:gridSpan w:val="6"/>
            <w:tcBorders>
              <w:left w:val="single" w:sz="12" w:space="0" w:color="auto"/>
            </w:tcBorders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 xml:space="preserve">Время выполнения,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мин., час.</w:t>
            </w:r>
          </w:p>
        </w:tc>
        <w:tc>
          <w:tcPr>
            <w:tcW w:w="1404" w:type="dxa"/>
            <w:gridSpan w:val="2"/>
            <w:vMerge w:val="restart"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Исполните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ли</w:t>
            </w:r>
          </w:p>
        </w:tc>
      </w:tr>
      <w:tr w:rsidR="00AF0C50" w:rsidRPr="00AF0C50" w:rsidTr="00A43406">
        <w:tc>
          <w:tcPr>
            <w:tcW w:w="540" w:type="dxa"/>
            <w:vMerge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3060" w:type="dxa"/>
            <w:vMerge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2216" w:type="dxa"/>
            <w:vMerge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40" w:type="dxa"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10</w:t>
            </w:r>
          </w:p>
        </w:tc>
        <w:tc>
          <w:tcPr>
            <w:tcW w:w="576" w:type="dxa"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20</w:t>
            </w:r>
          </w:p>
        </w:tc>
        <w:tc>
          <w:tcPr>
            <w:tcW w:w="484" w:type="dxa"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40</w:t>
            </w:r>
          </w:p>
        </w:tc>
        <w:tc>
          <w:tcPr>
            <w:tcW w:w="456" w:type="dxa"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1</w:t>
            </w:r>
          </w:p>
        </w:tc>
        <w:tc>
          <w:tcPr>
            <w:tcW w:w="456" w:type="dxa"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2</w:t>
            </w:r>
          </w:p>
        </w:tc>
        <w:tc>
          <w:tcPr>
            <w:tcW w:w="456" w:type="dxa"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3</w:t>
            </w:r>
          </w:p>
        </w:tc>
        <w:tc>
          <w:tcPr>
            <w:tcW w:w="1404" w:type="dxa"/>
            <w:gridSpan w:val="2"/>
            <w:vMerge/>
            <w:vAlign w:val="center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10188" w:type="dxa"/>
            <w:gridSpan w:val="11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noProof/>
                <w:lang w:eastAsia="ru-RU"/>
              </w:rPr>
              <w:t>При получении сигнала оповещения (распоряжения) на развертывание ПВР</w:t>
            </w: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1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Оповещение и    сбор администрации ПВР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начальник ПВР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3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2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Уточнение состава  ПВР и функциональных обязанностей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заместитель начальника ПВР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3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3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Установление связи с рабочими группами КЧС и ОПБ, ЭК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заместитель начальника ПВР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3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4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Занятие группами ПВР рабочих мест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начальники групп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3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5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Организация охраны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начальник группы ООП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3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6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Доклады начальников групп о готовности к работе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начальник группы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3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7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Доклад в КЧС и ОПБ о готовности к приему эваконаселения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начальник ПВР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3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10188" w:type="dxa"/>
            <w:gridSpan w:val="11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bCs/>
                <w:noProof/>
                <w:lang w:eastAsia="ru-RU"/>
              </w:rPr>
              <w:t xml:space="preserve">При получении распоряжения на прием эваконаселения </w:t>
            </w: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1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Объявление сбора администрации ПВР постановка задач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начальник ПВР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40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2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Установление связи   с рабочими группами КЧС и ОПБ, ЭК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заместитель начальника ПВР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40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3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Встреча и  размещение работников медицинских учреждений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заместитель начальника ПВР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40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4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 xml:space="preserve">Выставление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регулировщиков движения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ОВД района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40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5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Организация охраны внутри ПВР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начальник группы ООП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40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6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Прием эвакуируемого населения, учет и размещение в комнатах отдыха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начальники групп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40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7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Организация медицинского обслуживания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начальник медпункта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40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8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Организация досуга детей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 xml:space="preserve">Заведующий комнаты матери </w:t>
            </w:r>
          </w:p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и ребенка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40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  <w:tr w:rsidR="00AF0C50" w:rsidRPr="00AF0C50" w:rsidTr="00A43406"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9.</w:t>
            </w:r>
          </w:p>
        </w:tc>
        <w:tc>
          <w:tcPr>
            <w:tcW w:w="306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Организация питания эваконаселения</w:t>
            </w:r>
          </w:p>
        </w:tc>
        <w:tc>
          <w:tcPr>
            <w:tcW w:w="221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noProof/>
                <w:lang w:eastAsia="ru-RU"/>
              </w:rPr>
              <w:t>предприятия торговли и питания</w:t>
            </w:r>
          </w:p>
        </w:tc>
        <w:tc>
          <w:tcPr>
            <w:tcW w:w="540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57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84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456" w:type="dxa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  <w:tc>
          <w:tcPr>
            <w:tcW w:w="1404" w:type="dxa"/>
            <w:gridSpan w:val="2"/>
          </w:tcPr>
          <w:p w:rsidR="00AF0C50" w:rsidRPr="00AF0C50" w:rsidRDefault="00AF0C50" w:rsidP="00AF0C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lang w:eastAsia="ru-RU"/>
              </w:rPr>
            </w:pPr>
          </w:p>
        </w:tc>
      </w:tr>
    </w:tbl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Начальник пункта временного размещения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__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10. Табель оснащения материально-техническими средствами ПВР 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tbl>
      <w:tblPr>
        <w:tblW w:w="98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544"/>
        <w:gridCol w:w="3989"/>
        <w:gridCol w:w="1606"/>
      </w:tblGrid>
      <w:tr w:rsidR="00AF0C50" w:rsidRPr="00AF0C50" w:rsidTr="00A43406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675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lang w:eastAsia="ru-RU"/>
              </w:rPr>
              <w:t>№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lang w:eastAsia="ru-RU"/>
              </w:rPr>
              <w:t>п/п</w:t>
            </w:r>
          </w:p>
        </w:tc>
        <w:tc>
          <w:tcPr>
            <w:tcW w:w="3544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lang w:eastAsia="ru-RU"/>
              </w:rPr>
              <w:t>Подразделение ПВР</w:t>
            </w:r>
          </w:p>
        </w:tc>
        <w:tc>
          <w:tcPr>
            <w:tcW w:w="3989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lang w:eastAsia="ru-RU"/>
              </w:rPr>
              <w:t>Наименование табельного оснащения</w:t>
            </w:r>
          </w:p>
        </w:tc>
        <w:tc>
          <w:tcPr>
            <w:tcW w:w="1606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lang w:eastAsia="ru-RU"/>
              </w:rPr>
              <w:t>Количество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lang w:eastAsia="ru-RU"/>
              </w:rPr>
              <w:t>(ед.)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675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.</w:t>
            </w:r>
          </w:p>
        </w:tc>
        <w:tc>
          <w:tcPr>
            <w:tcW w:w="3544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.</w:t>
            </w:r>
          </w:p>
        </w:tc>
        <w:tc>
          <w:tcPr>
            <w:tcW w:w="3989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3.</w:t>
            </w:r>
          </w:p>
        </w:tc>
        <w:tc>
          <w:tcPr>
            <w:tcW w:w="1606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.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 w:val="restart"/>
          </w:tcPr>
          <w:p w:rsidR="00AF0C50" w:rsidRPr="00AF0C50" w:rsidRDefault="00AF0C50" w:rsidP="00AF0C50">
            <w:pPr>
              <w:numPr>
                <w:ilvl w:val="0"/>
                <w:numId w:val="27"/>
              </w:num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омната администрации ПВР</w:t>
            </w: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ол письменны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уль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лефон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анцелярские принадлежности (ручка, карандаш, линейка, ластик, рабочие тетради, ножницы, бумага писчая, степлер)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 комплект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 w:val="restart"/>
          </w:tcPr>
          <w:p w:rsidR="00AF0C50" w:rsidRPr="00AF0C50" w:rsidRDefault="00AF0C50" w:rsidP="00AF0C50">
            <w:pPr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омнаты коменданта ПВР и группы ООП</w:t>
            </w: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ол письменны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уль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бейджи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фонарь электрически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аптечки индивидуальные АИ-2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автомобиль легково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автомобиль грузово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лефон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анцелярские принадлежности (ручка, карандаш, линейка, ластик, рабочие тетради, ножницы, бумага писчая, степлер)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 комплект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3.</w:t>
            </w:r>
          </w:p>
        </w:tc>
        <w:tc>
          <w:tcPr>
            <w:tcW w:w="3544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 xml:space="preserve">Комната группы регистрации и учета населения </w:t>
            </w: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ол письменны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уль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алфавитные указател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лефон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бейджи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журнал регистрации и учёта населени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анцелярские принадлежност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 комплект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4.</w:t>
            </w:r>
          </w:p>
        </w:tc>
        <w:tc>
          <w:tcPr>
            <w:tcW w:w="3544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омната группы размещения пострадавшего населения</w:t>
            </w: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ол письменны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уль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бейджи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лефон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радиостанци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анцелярские принадлежност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 комплект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5.</w:t>
            </w:r>
          </w:p>
        </w:tc>
        <w:tc>
          <w:tcPr>
            <w:tcW w:w="3544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омната группы комплектования, сопровождения и отправки пострадавшего населения</w:t>
            </w: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ол письменны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уль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фонарь электрически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бейджи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лефон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анцелярские принадлежност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 комплект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6.</w:t>
            </w:r>
          </w:p>
        </w:tc>
        <w:tc>
          <w:tcPr>
            <w:tcW w:w="3544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омната медицинского пункта</w:t>
            </w: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ол письменны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уль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анцелярские принадлежност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комплект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лефон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numPr>
                <w:ilvl w:val="0"/>
                <w:numId w:val="29"/>
              </w:numPr>
              <w:tabs>
                <w:tab w:val="clear" w:pos="360"/>
                <w:tab w:val="num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Медико-техническое оснащени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онометр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фонендоскоп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омплект шин иммобилизационных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носилки санитарны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ушетка медицинска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шкаф для мед. имущества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Лекарственные средства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 10 пострадавших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ердечные аналепти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дыхательные аналепти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аналептики ненаркотически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 xml:space="preserve">антисептики 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едативны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ердечные гликозиды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ранквилизаторы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нейролепти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Перевязочные средства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 10 пострадавших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бинты стерильные (разные)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лейкопластырь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алфетки стерильны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Инструменты и предметы ухода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 10 пострадавших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Cs/>
                <w:lang w:eastAsia="ru-RU"/>
              </w:rPr>
              <w:t>ножницы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пинцеты, скальпель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жгуты кровоостанавливающие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и венозны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рмометры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 10 пострадавших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шприцы с иглами одноразовые,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ерильные, различной емкост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шпатели одноразовы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перчатки резиновые одноразовые стерильны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онтейнер с дезинфицирующим раствором для использованных игл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пакет (тара) для использованных шприцов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набор стерильный для трахеотоми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атетеры резиновые и металлически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По 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перевязочный стол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акушерский пакет стерильный Кокера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 xml:space="preserve">пеленка 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 xml:space="preserve">лигатура 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ножницы – 1шт.,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 xml:space="preserve">пупочники 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5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 xml:space="preserve">салфетки 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5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 xml:space="preserve">груша резиновая 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Санитарно-хозяйственное имущество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халаты медицински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халаты санитарны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олпаки, косын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полотенце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мыло с мыльнице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ведра эмалированные с крышкам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ружка (поильник) эмалированна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плитка электрическая с закрытым элементом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астрюля эмалированна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7.</w:t>
            </w:r>
          </w:p>
        </w:tc>
        <w:tc>
          <w:tcPr>
            <w:tcW w:w="3544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омната матери и ребенка</w:t>
            </w: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ол письменны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уль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 xml:space="preserve">Канцелярские принадлежности (ручка, карандаш, линейка, ластик, рабочие </w:t>
            </w: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lastRenderedPageBreak/>
              <w:t>тетради, ножницы, бумага писчая, степлер)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lastRenderedPageBreak/>
              <w:t>1 комплект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ровать детская (с комплектом постельных принадлежностей, матрац, подушка, одеяло)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 комплекта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омплект детских игрушек (куклы, конструктор и т.п.)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 комплекта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 xml:space="preserve">горшки 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пустыш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детские бутылоч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детские ванны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аптечка матери и ребенка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веч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лефон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8.</w:t>
            </w:r>
          </w:p>
        </w:tc>
        <w:tc>
          <w:tcPr>
            <w:tcW w:w="3544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ол справок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ол письменны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уль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бейджи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лефон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анцелярские принадлежност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 комплект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rPr>
          <w:trHeight w:val="799"/>
        </w:trPr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лефонные справочники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(районные, городские областные, региональные, международные)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9.</w:t>
            </w:r>
          </w:p>
        </w:tc>
        <w:tc>
          <w:tcPr>
            <w:tcW w:w="3544" w:type="dxa"/>
            <w:vMerge w:val="restart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омната психологического обеспечения</w:t>
            </w: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ол письменный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стулья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бейджик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лефон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канцелярские принадлежности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 комплект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675" w:type="dxa"/>
            <w:vMerge/>
          </w:tcPr>
          <w:p w:rsidR="00AF0C50" w:rsidRPr="00AF0C50" w:rsidRDefault="00AF0C50" w:rsidP="00AF0C50">
            <w:pPr>
              <w:spacing w:after="0" w:line="240" w:lineRule="auto"/>
              <w:ind w:left="180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544" w:type="dxa"/>
            <w:vMerge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989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телефон</w:t>
            </w:r>
          </w:p>
        </w:tc>
        <w:tc>
          <w:tcPr>
            <w:tcW w:w="160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</w:tbl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381000</wp:posOffset>
                </wp:positionH>
                <wp:positionV relativeFrom="paragraph">
                  <wp:posOffset>144145</wp:posOffset>
                </wp:positionV>
                <wp:extent cx="5257800" cy="609600"/>
                <wp:effectExtent l="3810" t="0" r="0" b="0"/>
                <wp:wrapNone/>
                <wp:docPr id="7" name="Надпись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609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0C50" w:rsidRPr="00E87938" w:rsidRDefault="00AF0C50" w:rsidP="00AF0C50">
                            <w:pPr>
                              <w:pStyle w:val="aff1"/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E87938">
                              <w:rPr>
                                <w:rFonts w:ascii="Times New Roman" w:hAnsi="Times New Roman" w:cs="Times New Roman"/>
                                <w:noProof/>
                                <w:sz w:val="24"/>
                                <w:szCs w:val="24"/>
                              </w:rPr>
                              <w:t>Начальник пункта временного размещения __________________________________</w:t>
                            </w:r>
                          </w:p>
                          <w:p w:rsidR="00AF0C50" w:rsidRDefault="00AF0C50" w:rsidP="00AF0C50">
                            <w:pPr>
                              <w:pStyle w:val="aff1"/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sz w:val="24"/>
                                <w:szCs w:val="24"/>
                              </w:rPr>
                            </w:pPr>
                            <w:r w:rsidRPr="00E87938">
                              <w:rPr>
                                <w:rFonts w:ascii="Times New Roman" w:hAnsi="Times New Roman" w:cs="Times New Roman"/>
                                <w:noProof/>
                                <w:sz w:val="24"/>
                                <w:szCs w:val="24"/>
                              </w:rPr>
                              <w:t>(подпись, ФИО, дата)</w:t>
                            </w:r>
                          </w:p>
                          <w:p w:rsidR="00AF0C50" w:rsidRDefault="00AF0C50" w:rsidP="00AF0C50"/>
                          <w:p w:rsidR="00AF0C50" w:rsidRDefault="00AF0C50" w:rsidP="00AF0C50"/>
                          <w:p w:rsidR="00AF0C50" w:rsidRDefault="00AF0C50" w:rsidP="00AF0C50"/>
                          <w:p w:rsidR="00AF0C50" w:rsidRDefault="00AF0C50" w:rsidP="00AF0C50"/>
                          <w:p w:rsidR="00AF0C50" w:rsidRDefault="00AF0C50" w:rsidP="00AF0C50"/>
                          <w:p w:rsidR="00AF0C50" w:rsidRPr="00D57002" w:rsidRDefault="00AF0C50" w:rsidP="00AF0C50"/>
                          <w:p w:rsidR="00AF0C50" w:rsidRPr="00E87938" w:rsidRDefault="00AF0C50" w:rsidP="00AF0C50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" o:spid="_x0000_s1087" type="#_x0000_t202" style="position:absolute;margin-left:30pt;margin-top:11.35pt;width:414pt;height:48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" filled="f" stroked="f">
                <v:textbox inset="0,0,0,0">
                  <w:txbxContent>
                    <w:p w:rsidR="00AF0C50" w:rsidRPr="00E87938" w:rsidRDefault="00AF0C50" w:rsidP="00AF0C50">
                      <w:pPr>
                        <w:pStyle w:val="aff1"/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E87938">
                        <w:rPr>
                          <w:rFonts w:ascii="Times New Roman" w:hAnsi="Times New Roman" w:cs="Times New Roman"/>
                          <w:noProof/>
                          <w:sz w:val="24"/>
                          <w:szCs w:val="24"/>
                        </w:rPr>
                        <w:t>Начальник пункта временного размещения __________________________________</w:t>
                      </w:r>
                    </w:p>
                    <w:p w:rsidR="00AF0C50" w:rsidRDefault="00AF0C50" w:rsidP="00AF0C50">
                      <w:pPr>
                        <w:pStyle w:val="aff1"/>
                        <w:jc w:val="center"/>
                        <w:rPr>
                          <w:rFonts w:ascii="Times New Roman" w:hAnsi="Times New Roman" w:cs="Times New Roman"/>
                          <w:noProof/>
                          <w:sz w:val="24"/>
                          <w:szCs w:val="24"/>
                        </w:rPr>
                      </w:pPr>
                      <w:r w:rsidRPr="00E87938">
                        <w:rPr>
                          <w:rFonts w:ascii="Times New Roman" w:hAnsi="Times New Roman" w:cs="Times New Roman"/>
                          <w:noProof/>
                          <w:sz w:val="24"/>
                          <w:szCs w:val="24"/>
                        </w:rPr>
                        <w:t>(подпись, ФИО, дата)</w:t>
                      </w:r>
                    </w:p>
                    <w:p w:rsidR="00AF0C50" w:rsidRDefault="00AF0C50" w:rsidP="00AF0C50"/>
                    <w:p w:rsidR="00AF0C50" w:rsidRDefault="00AF0C50" w:rsidP="00AF0C50"/>
                    <w:p w:rsidR="00AF0C50" w:rsidRDefault="00AF0C50" w:rsidP="00AF0C50"/>
                    <w:p w:rsidR="00AF0C50" w:rsidRDefault="00AF0C50" w:rsidP="00AF0C50"/>
                    <w:p w:rsidR="00AF0C50" w:rsidRDefault="00AF0C50" w:rsidP="00AF0C50"/>
                    <w:p w:rsidR="00AF0C50" w:rsidRPr="00D57002" w:rsidRDefault="00AF0C50" w:rsidP="00AF0C50"/>
                    <w:p w:rsidR="00AF0C50" w:rsidRPr="00E87938" w:rsidRDefault="00AF0C50" w:rsidP="00AF0C50"/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1. Журнал учёта и регистрации пострадавшего населения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1921"/>
        <w:gridCol w:w="1109"/>
        <w:gridCol w:w="1450"/>
        <w:gridCol w:w="1326"/>
        <w:gridCol w:w="830"/>
        <w:gridCol w:w="840"/>
        <w:gridCol w:w="1611"/>
      </w:tblGrid>
      <w:tr w:rsidR="00AF0C50" w:rsidRPr="00AF0C50" w:rsidTr="00A43406">
        <w:tc>
          <w:tcPr>
            <w:tcW w:w="720" w:type="dxa"/>
            <w:vMerge w:val="restart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п</w:t>
            </w:r>
          </w:p>
        </w:tc>
        <w:tc>
          <w:tcPr>
            <w:tcW w:w="1921" w:type="dxa"/>
            <w:vMerge w:val="restart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.И.О. эвакуируемого</w:t>
            </w:r>
          </w:p>
        </w:tc>
        <w:tc>
          <w:tcPr>
            <w:tcW w:w="1109" w:type="dxa"/>
            <w:vMerge w:val="restart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раст</w:t>
            </w:r>
          </w:p>
        </w:tc>
        <w:tc>
          <w:tcPr>
            <w:tcW w:w="1450" w:type="dxa"/>
            <w:vMerge w:val="restart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машний адрес</w:t>
            </w:r>
          </w:p>
        </w:tc>
        <w:tc>
          <w:tcPr>
            <w:tcW w:w="1326" w:type="dxa"/>
            <w:vMerge w:val="restart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сто работы</w:t>
            </w:r>
          </w:p>
        </w:tc>
        <w:tc>
          <w:tcPr>
            <w:tcW w:w="1670" w:type="dxa"/>
            <w:gridSpan w:val="2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ремя, час.,мин.</w:t>
            </w:r>
          </w:p>
        </w:tc>
        <w:tc>
          <w:tcPr>
            <w:tcW w:w="1611" w:type="dxa"/>
            <w:vMerge w:val="restart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AF0C50" w:rsidRPr="00AF0C50" w:rsidTr="00A43406">
        <w:tc>
          <w:tcPr>
            <w:tcW w:w="720" w:type="dxa"/>
            <w:vMerge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1" w:type="dxa"/>
            <w:vMerge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  <w:vMerge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  <w:vMerge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  <w:vMerge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б.</w:t>
            </w:r>
          </w:p>
        </w:tc>
        <w:tc>
          <w:tcPr>
            <w:tcW w:w="840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быт.</w:t>
            </w:r>
          </w:p>
        </w:tc>
        <w:tc>
          <w:tcPr>
            <w:tcW w:w="1611" w:type="dxa"/>
            <w:vMerge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72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1" w:type="dxa"/>
          </w:tcPr>
          <w:p w:rsidR="00AF0C50" w:rsidRPr="00AF0C50" w:rsidRDefault="00AF0C50" w:rsidP="00AF0C5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ОГО:</w:t>
            </w:r>
          </w:p>
        </w:tc>
        <w:tc>
          <w:tcPr>
            <w:tcW w:w="1109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5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11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  <w:t>12. Журнал полученных и отданных распоряжений, донесений и докладов</w:t>
      </w:r>
    </w:p>
    <w:p w:rsidR="00AF0C50" w:rsidRPr="00AF0C50" w:rsidRDefault="00AF0C50" w:rsidP="00AF0C5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eastAsia="ru-RU"/>
        </w:rPr>
        <w:t>пункта временного размещения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1752"/>
        <w:gridCol w:w="1703"/>
        <w:gridCol w:w="1364"/>
        <w:gridCol w:w="1926"/>
        <w:gridCol w:w="1530"/>
      </w:tblGrid>
      <w:tr w:rsidR="00AF0C50" w:rsidRPr="00AF0C50" w:rsidTr="00A43406">
        <w:tc>
          <w:tcPr>
            <w:tcW w:w="1532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и время получения (передачи) информации</w:t>
            </w:r>
          </w:p>
        </w:tc>
        <w:tc>
          <w:tcPr>
            <w:tcW w:w="1752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 кого поступило распоряжение (донесение)</w:t>
            </w:r>
          </w:p>
        </w:tc>
        <w:tc>
          <w:tcPr>
            <w:tcW w:w="1703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ткое содержание (Ф.И.О., объект,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 телефона)</w:t>
            </w:r>
          </w:p>
        </w:tc>
        <w:tc>
          <w:tcPr>
            <w:tcW w:w="1364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у доведено</w:t>
            </w:r>
          </w:p>
        </w:tc>
        <w:tc>
          <w:tcPr>
            <w:tcW w:w="1926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милия и роспись принявшего (передавшего) распоряжение (донесение)</w:t>
            </w:r>
          </w:p>
        </w:tc>
        <w:tc>
          <w:tcPr>
            <w:tcW w:w="1530" w:type="dxa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AF0C50" w:rsidRPr="00AF0C50" w:rsidTr="00A43406">
        <w:tc>
          <w:tcPr>
            <w:tcW w:w="153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5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3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64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6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30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153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5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3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64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6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30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153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5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3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64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6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30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153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5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3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64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6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30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153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5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3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64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6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30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153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52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3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64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6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30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имечание: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журнал ведет дежурный стола справок администрации пункта временного размещения.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3. Ведомость выдачи и сдачи имущества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16"/>
          <w:szCs w:val="16"/>
          <w:lang w:eastAsia="ru-RU"/>
        </w:rPr>
      </w:pPr>
    </w:p>
    <w:tbl>
      <w:tblPr>
        <w:tblW w:w="10308" w:type="dxa"/>
        <w:tblInd w:w="-8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1242"/>
        <w:gridCol w:w="1105"/>
        <w:gridCol w:w="1224"/>
        <w:gridCol w:w="1224"/>
        <w:gridCol w:w="1383"/>
        <w:gridCol w:w="1105"/>
        <w:gridCol w:w="1383"/>
        <w:gridCol w:w="1102"/>
      </w:tblGrid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24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материальных средств</w:t>
            </w: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(шт.)</w:t>
            </w: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.И.О. получившего</w:t>
            </w: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выдачи</w:t>
            </w:r>
          </w:p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пись получившего</w:t>
            </w: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.И.О. ответственного лица о приеме имущества</w:t>
            </w: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(шт.)</w:t>
            </w: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ата приема Подпись ответственного лица </w:t>
            </w:r>
          </w:p>
        </w:tc>
        <w:tc>
          <w:tcPr>
            <w:tcW w:w="110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4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4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4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4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4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4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4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4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4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5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83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02" w:type="dxa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14. ПРОПУСК ДЛЯ ПРОХОЖДЕНИЯ В ПВР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4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caps/>
          <w:sz w:val="24"/>
          <w:szCs w:val="20"/>
          <w:lang w:eastAsia="ru-RU"/>
        </w:rPr>
        <w:t>___________________________________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caps/>
          <w:sz w:val="24"/>
          <w:szCs w:val="20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0"/>
          <w:lang w:eastAsia="ru-RU"/>
        </w:rPr>
        <w:t>(наименование учреждения ПВР)</w:t>
      </w:r>
    </w:p>
    <w:p w:rsidR="00AF0C50" w:rsidRPr="00AF0C50" w:rsidRDefault="00AF0C50" w:rsidP="00AF0C50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</w:p>
    <w:p w:rsidR="00AF0C50" w:rsidRPr="00AF0C50" w:rsidRDefault="00AF0C50" w:rsidP="00AF0C50">
      <w:pPr>
        <w:spacing w:after="0" w:line="240" w:lineRule="auto"/>
        <w:ind w:left="284" w:firstLine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амилия  ___________________________________________  </w:t>
      </w:r>
    </w:p>
    <w:p w:rsidR="00AF0C50" w:rsidRPr="00AF0C50" w:rsidRDefault="00AF0C50" w:rsidP="00AF0C50">
      <w:pPr>
        <w:spacing w:after="0"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Имя  _______________________________________________</w:t>
      </w:r>
    </w:p>
    <w:p w:rsidR="00AF0C50" w:rsidRPr="00AF0C50" w:rsidRDefault="00AF0C50" w:rsidP="00AF0C50">
      <w:pPr>
        <w:spacing w:after="0"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Отчество ___________________________________________</w:t>
      </w:r>
    </w:p>
    <w:p w:rsidR="00AF0C50" w:rsidRPr="00AF0C50" w:rsidRDefault="00AF0C50" w:rsidP="00AF0C50">
      <w:pPr>
        <w:spacing w:after="0"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Паспорт серия ___________ №_________________________</w:t>
      </w:r>
    </w:p>
    <w:p w:rsidR="00AF0C50" w:rsidRPr="00AF0C50" w:rsidRDefault="00AF0C50" w:rsidP="00AF0C50">
      <w:pPr>
        <w:spacing w:after="0"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Действительно с ___________ по _______________ 20____г.</w:t>
      </w:r>
    </w:p>
    <w:p w:rsidR="00AF0C50" w:rsidRPr="00AF0C50" w:rsidRDefault="00AF0C50" w:rsidP="00AF0C50">
      <w:pPr>
        <w:spacing w:after="0"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AF0C50" w:rsidRPr="00AF0C50" w:rsidRDefault="00AF0C50" w:rsidP="00AF0C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м.п.   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Начальник пункта временного размещения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__________________________________</w:t>
      </w: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(подпись, ФИО, дата)</w:t>
      </w:r>
    </w:p>
    <w:p w:rsidR="00AF0C50" w:rsidRPr="00AF0C50" w:rsidRDefault="00AF0C50" w:rsidP="00AF0C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5. Телефонный справочник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ункта временного размещения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648"/>
        <w:gridCol w:w="3780"/>
        <w:gridCol w:w="2699"/>
        <w:gridCol w:w="1260"/>
        <w:gridCol w:w="1183"/>
      </w:tblGrid>
      <w:tr w:rsidR="00AF0C50" w:rsidRPr="00AF0C50" w:rsidTr="00A43406">
        <w:trPr>
          <w:tblHeader/>
        </w:trPr>
        <w:tc>
          <w:tcPr>
            <w:tcW w:w="648" w:type="dxa"/>
            <w:vMerge w:val="restart"/>
            <w:shd w:val="clear" w:color="auto" w:fill="auto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3780" w:type="dxa"/>
            <w:vMerge w:val="restart"/>
            <w:shd w:val="clear" w:color="auto" w:fill="auto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олжность </w:t>
            </w:r>
          </w:p>
        </w:tc>
        <w:tc>
          <w:tcPr>
            <w:tcW w:w="2699" w:type="dxa"/>
            <w:vMerge w:val="restart"/>
            <w:shd w:val="clear" w:color="auto" w:fill="auto"/>
            <w:vAlign w:val="center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.И.О.</w:t>
            </w:r>
          </w:p>
        </w:tc>
        <w:tc>
          <w:tcPr>
            <w:tcW w:w="2443" w:type="dxa"/>
            <w:gridSpan w:val="2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</w:t>
            </w:r>
          </w:p>
        </w:tc>
      </w:tr>
      <w:tr w:rsidR="00AF0C50" w:rsidRPr="00AF0C50" w:rsidTr="00A43406">
        <w:trPr>
          <w:tblHeader/>
        </w:trPr>
        <w:tc>
          <w:tcPr>
            <w:tcW w:w="648" w:type="dxa"/>
            <w:vMerge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vMerge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699" w:type="dxa"/>
            <w:vMerge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луж.</w:t>
            </w: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м.</w:t>
            </w: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едседатель КЧС и ОПБ муниципального образования 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, уполномоченный на решение задач ГОЧС муниципального образования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3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седатель эвакуационной комиссии муниципального образования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ьник ПВР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м. начальника ПВР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ендант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Группа регистрации и учета населения 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уппа размещения пострадавшего населения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уппа комплектования, отправки и сопровождения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т ООП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л справок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пункт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ната матери и ребенка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мната психологического обеспечения 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ункт сбора 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F0C50" w:rsidRPr="00AF0C50" w:rsidTr="00A43406">
        <w:tc>
          <w:tcPr>
            <w:tcW w:w="648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378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нкт посадки эвакуируемого населения на транспорт</w:t>
            </w:r>
          </w:p>
        </w:tc>
        <w:tc>
          <w:tcPr>
            <w:tcW w:w="2699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3" w:type="dxa"/>
            <w:shd w:val="clear" w:color="auto" w:fill="auto"/>
          </w:tcPr>
          <w:p w:rsidR="00AF0C50" w:rsidRPr="00AF0C50" w:rsidRDefault="00AF0C50" w:rsidP="00AF0C5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aps/>
          <w:sz w:val="24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aps/>
          <w:sz w:val="24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aps/>
          <w:sz w:val="24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aps/>
          <w:sz w:val="24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aps/>
          <w:sz w:val="24"/>
          <w:szCs w:val="20"/>
          <w:lang w:eastAsia="ru-RU"/>
        </w:rPr>
      </w:pPr>
    </w:p>
    <w:p w:rsidR="00AF0C50" w:rsidRPr="00AF0C50" w:rsidRDefault="00AF0C50" w:rsidP="00AF0C50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6. БЕЙДЖИКИ</w: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3048000</wp:posOffset>
                </wp:positionH>
                <wp:positionV relativeFrom="paragraph">
                  <wp:posOffset>77470</wp:posOffset>
                </wp:positionV>
                <wp:extent cx="3238500" cy="1943100"/>
                <wp:effectExtent l="32385" t="29210" r="34290" b="37465"/>
                <wp:wrapNone/>
                <wp:docPr id="6" name="Прямоугольник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0" cy="194310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shd w:val="clear" w:color="auto" w:fill="00B0F0"/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AF0C50" w:rsidRDefault="00AF0C50" w:rsidP="00AF0C50">
                            <w:pPr>
                              <w:shd w:val="clear" w:color="auto" w:fill="00B0F0"/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AF0C50" w:rsidRPr="009A317C" w:rsidRDefault="00AF0C50" w:rsidP="00AF0C50">
                            <w:pPr>
                              <w:shd w:val="clear" w:color="auto" w:fill="00B0F0"/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Группа </w:t>
                            </w: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регистрации и учета</w:t>
                            </w: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 населения</w:t>
                            </w:r>
                          </w:p>
                          <w:p w:rsidR="00AF0C50" w:rsidRPr="00A62453" w:rsidRDefault="00AF0C50" w:rsidP="00AF0C50">
                            <w:pPr>
                              <w:shd w:val="clear" w:color="auto" w:fill="00B0F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" o:spid="_x0000_s1088" style="position:absolute;margin-left:240pt;margin-top:6.1pt;width:255pt;height:153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" fillcolor="#cff" strokeweight="4.5pt">
                <v:stroke linestyle="thinThick"/>
                <v:textbox>
                  <w:txbxContent>
                    <w:p w:rsidR="00AF0C50" w:rsidRDefault="00AF0C50" w:rsidP="00AF0C50">
                      <w:pPr>
                        <w:shd w:val="clear" w:color="auto" w:fill="00B0F0"/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AF0C50" w:rsidRDefault="00AF0C50" w:rsidP="00AF0C50">
                      <w:pPr>
                        <w:shd w:val="clear" w:color="auto" w:fill="00B0F0"/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AF0C50" w:rsidRPr="009A317C" w:rsidRDefault="00AF0C50" w:rsidP="00AF0C50">
                      <w:pPr>
                        <w:shd w:val="clear" w:color="auto" w:fill="00B0F0"/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Группа </w:t>
                      </w: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>регистрации и учета</w:t>
                      </w: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 населения</w:t>
                      </w:r>
                    </w:p>
                    <w:p w:rsidR="00AF0C50" w:rsidRPr="00A62453" w:rsidRDefault="00AF0C50" w:rsidP="00AF0C50">
                      <w:pPr>
                        <w:shd w:val="clear" w:color="auto" w:fill="00B0F0"/>
                      </w:pPr>
                    </w:p>
                  </w:txbxContent>
                </v:textbox>
              </v:rect>
            </w:pict>
          </mc:Fallback>
        </mc:AlternateContent>
      </w:r>
      <w:r w:rsidRPr="00AF0C50">
        <w:rPr>
          <w:rFonts w:ascii="Times New Roman" w:eastAsia="Times New Roman" w:hAnsi="Times New Roman" w:cs="Times New Roman"/>
          <w:noProof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-304800</wp:posOffset>
                </wp:positionH>
                <wp:positionV relativeFrom="paragraph">
                  <wp:posOffset>109855</wp:posOffset>
                </wp:positionV>
                <wp:extent cx="3238500" cy="1943100"/>
                <wp:effectExtent l="32385" t="33020" r="34290" b="33655"/>
                <wp:wrapNone/>
                <wp:docPr id="5" name="Прямоугольник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0" cy="194310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C50" w:rsidRDefault="00AF0C50" w:rsidP="00AF0C50">
                            <w:pPr>
                              <w:shd w:val="clear" w:color="auto" w:fill="00B0F0"/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AF0C50" w:rsidRDefault="00AF0C50" w:rsidP="00AF0C50">
                            <w:pPr>
                              <w:shd w:val="clear" w:color="auto" w:fill="00B0F0"/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AF0C50" w:rsidRPr="009A317C" w:rsidRDefault="00AF0C50" w:rsidP="00AF0C50">
                            <w:pPr>
                              <w:shd w:val="clear" w:color="auto" w:fill="00B0F0"/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Группа </w:t>
                            </w: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размещения </w:t>
                            </w: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пострадавшего населения</w:t>
                            </w:r>
                          </w:p>
                          <w:p w:rsidR="00AF0C50" w:rsidRPr="009A317C" w:rsidRDefault="00AF0C50" w:rsidP="00AF0C50">
                            <w:pPr>
                              <w:shd w:val="clear" w:color="auto" w:fill="00B0F0"/>
                              <w:rPr>
                                <w:color w:val="000000"/>
                              </w:rPr>
                            </w:pPr>
                          </w:p>
                          <w:p w:rsidR="00AF0C50" w:rsidRPr="009A317C" w:rsidRDefault="00AF0C50" w:rsidP="00AF0C50">
                            <w:pPr>
                              <w:shd w:val="clear" w:color="auto" w:fill="00B0F0"/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  <w:t xml:space="preserve">Начальник </w:t>
                            </w:r>
                            <w:r w:rsidRPr="009A317C"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  <w:t xml:space="preserve"> 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89" style="position:absolute;margin-left:-24pt;margin-top:8.65pt;width:255pt;height:153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" fillcolor="#cff" strokeweight="4.5pt">
                <v:stroke linestyle="thinThick"/>
                <v:textbox>
                  <w:txbxContent>
                    <w:p w:rsidR="00AF0C50" w:rsidRDefault="00AF0C50" w:rsidP="00AF0C50">
                      <w:pPr>
                        <w:shd w:val="clear" w:color="auto" w:fill="00B0F0"/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AF0C50" w:rsidRDefault="00AF0C50" w:rsidP="00AF0C50">
                      <w:pPr>
                        <w:shd w:val="clear" w:color="auto" w:fill="00B0F0"/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AF0C50" w:rsidRPr="009A317C" w:rsidRDefault="00AF0C50" w:rsidP="00AF0C50">
                      <w:pPr>
                        <w:shd w:val="clear" w:color="auto" w:fill="00B0F0"/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Группа </w:t>
                      </w: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размещения </w:t>
                      </w: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>пострадавшего населения</w:t>
                      </w:r>
                    </w:p>
                    <w:p w:rsidR="00AF0C50" w:rsidRPr="009A317C" w:rsidRDefault="00AF0C50" w:rsidP="00AF0C50">
                      <w:pPr>
                        <w:shd w:val="clear" w:color="auto" w:fill="00B0F0"/>
                        <w:rPr>
                          <w:color w:val="000000"/>
                        </w:rPr>
                      </w:pPr>
                    </w:p>
                    <w:p w:rsidR="00AF0C50" w:rsidRPr="009A317C" w:rsidRDefault="00AF0C50" w:rsidP="00AF0C50">
                      <w:pPr>
                        <w:shd w:val="clear" w:color="auto" w:fill="00B0F0"/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  <w:t xml:space="preserve">Начальник </w:t>
                      </w:r>
                      <w:r w:rsidRPr="009A317C"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  <w:t xml:space="preserve">  группы</w:t>
                      </w:r>
                    </w:p>
                  </w:txbxContent>
                </v:textbox>
              </v:rect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AF0C50">
        <w:rPr>
          <w:rFonts w:ascii="Times New Roman" w:eastAsia="Times New Roman" w:hAnsi="Times New Roman" w:cs="Times New Roman"/>
          <w:noProof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4406900</wp:posOffset>
                </wp:positionH>
                <wp:positionV relativeFrom="paragraph">
                  <wp:posOffset>198755</wp:posOffset>
                </wp:positionV>
                <wp:extent cx="2362200" cy="971550"/>
                <wp:effectExtent l="635" t="0" r="0" b="1270"/>
                <wp:wrapNone/>
                <wp:docPr id="4" name="Надпись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2200" cy="971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0C50" w:rsidRPr="00A62453" w:rsidRDefault="00AF0C50" w:rsidP="00AF0C5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4" o:spid="_x0000_s1090" type="#_x0000_t202" style="position:absolute;margin-left:347pt;margin-top:15.65pt;width:186pt;height:76.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" filled="f" stroked="f">
                <v:textbox>
                  <w:txbxContent>
                    <w:p w:rsidR="00AF0C50" w:rsidRPr="00A62453" w:rsidRDefault="00AF0C50" w:rsidP="00AF0C50"/>
                  </w:txbxContent>
                </v:textbox>
              </v:shape>
            </w:pict>
          </mc:Fallback>
        </mc:AlternateContent>
      </w: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aps/>
          <w:sz w:val="28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  <w:lang w:eastAsia="ru-RU"/>
        </w:rPr>
      </w:pPr>
    </w:p>
    <w:p w:rsidR="00AF0C50" w:rsidRPr="00AF0C50" w:rsidRDefault="00AF0C50" w:rsidP="00AF0C50">
      <w:pPr>
        <w:tabs>
          <w:tab w:val="left" w:pos="675"/>
        </w:tabs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  <w:lang w:eastAsia="ru-RU"/>
        </w:rPr>
        <w:tab/>
      </w:r>
      <w:bookmarkStart w:id="0" w:name="Par609"/>
      <w:bookmarkStart w:id="1" w:name="Par641"/>
      <w:bookmarkStart w:id="2" w:name="Par938"/>
      <w:bookmarkStart w:id="3" w:name="Par940"/>
      <w:bookmarkStart w:id="4" w:name="Par1022"/>
      <w:bookmarkStart w:id="5" w:name="Par275"/>
      <w:bookmarkEnd w:id="0"/>
      <w:bookmarkEnd w:id="1"/>
      <w:bookmarkEnd w:id="2"/>
      <w:bookmarkEnd w:id="3"/>
      <w:bookmarkEnd w:id="4"/>
      <w:bookmarkEnd w:id="5"/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                                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15"/>
        <w:gridCol w:w="256"/>
      </w:tblGrid>
      <w:tr w:rsidR="00AF0C50" w:rsidRPr="00AF0C50" w:rsidTr="00A43406">
        <w:tc>
          <w:tcPr>
            <w:tcW w:w="9571" w:type="dxa"/>
            <w:gridSpan w:val="2"/>
          </w:tcPr>
          <w:p w:rsidR="00AF0C50" w:rsidRPr="00AF0C50" w:rsidRDefault="00AF0C50" w:rsidP="00AF0C50">
            <w:pPr>
              <w:overflowPunct w:val="0"/>
              <w:autoSpaceDE w:val="0"/>
              <w:autoSpaceDN w:val="0"/>
              <w:adjustRightInd w:val="0"/>
              <w:spacing w:after="0" w:line="240" w:lineRule="auto"/>
              <w:ind w:right="-1"/>
              <w:jc w:val="center"/>
              <w:textAlignment w:val="baseline"/>
              <w:rPr>
                <w:rFonts w:ascii="Century Schoolbook" w:eastAsia="Arial Unicode MS" w:hAnsi="Century Schoolbook" w:cs="Times New Roman"/>
                <w:b/>
                <w:spacing w:val="20"/>
                <w:sz w:val="28"/>
                <w:szCs w:val="20"/>
                <w:lang w:eastAsia="ru-RU"/>
              </w:rPr>
            </w:pPr>
            <w:r w:rsidRPr="00AF0C50">
              <w:rPr>
                <w:rFonts w:ascii="Century Schoolbook" w:eastAsia="Arial Unicode MS" w:hAnsi="Century Schoolbook" w:cs="Times New Roman"/>
                <w:b/>
                <w:spacing w:val="20"/>
                <w:sz w:val="28"/>
                <w:szCs w:val="20"/>
                <w:lang w:eastAsia="ru-RU"/>
              </w:rPr>
              <w:t>ИРКУТСКАЯ  ОБЛАСТЬ</w:t>
            </w:r>
          </w:p>
        </w:tc>
      </w:tr>
      <w:tr w:rsidR="00AF0C50" w:rsidRPr="00AF0C50" w:rsidTr="00A43406">
        <w:tc>
          <w:tcPr>
            <w:tcW w:w="9571" w:type="dxa"/>
            <w:gridSpan w:val="2"/>
          </w:tcPr>
          <w:p w:rsidR="00AF0C50" w:rsidRPr="00AF0C50" w:rsidRDefault="00AF0C50" w:rsidP="00AF0C50">
            <w:pPr>
              <w:overflowPunct w:val="0"/>
              <w:autoSpaceDE w:val="0"/>
              <w:autoSpaceDN w:val="0"/>
              <w:adjustRightInd w:val="0"/>
              <w:spacing w:after="0" w:line="240" w:lineRule="auto"/>
              <w:ind w:right="-1"/>
              <w:jc w:val="center"/>
              <w:textAlignment w:val="baseline"/>
              <w:rPr>
                <w:rFonts w:ascii="Times New Roman" w:eastAsia="Arial Unicode MS" w:hAnsi="Times New Roman" w:cs="Times New Roman"/>
                <w:b/>
                <w:spacing w:val="20"/>
                <w:sz w:val="28"/>
                <w:szCs w:val="20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/>
                <w:spacing w:val="20"/>
                <w:sz w:val="28"/>
                <w:szCs w:val="20"/>
                <w:lang w:eastAsia="ru-RU"/>
              </w:rPr>
              <w:t xml:space="preserve"> Тулунский район</w:t>
            </w:r>
          </w:p>
          <w:p w:rsidR="00AF0C50" w:rsidRPr="00AF0C50" w:rsidRDefault="00AF0C50" w:rsidP="00AF0C50">
            <w:pPr>
              <w:overflowPunct w:val="0"/>
              <w:autoSpaceDE w:val="0"/>
              <w:autoSpaceDN w:val="0"/>
              <w:adjustRightInd w:val="0"/>
              <w:spacing w:after="0" w:line="240" w:lineRule="auto"/>
              <w:ind w:right="-1"/>
              <w:jc w:val="center"/>
              <w:textAlignment w:val="baseline"/>
              <w:rPr>
                <w:rFonts w:ascii="Times New Roman" w:eastAsia="Arial Unicode MS" w:hAnsi="Times New Roman" w:cs="Times New Roman"/>
                <w:b/>
                <w:spacing w:val="20"/>
                <w:sz w:val="28"/>
                <w:szCs w:val="20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/>
                <w:spacing w:val="20"/>
                <w:sz w:val="28"/>
                <w:szCs w:val="20"/>
                <w:lang w:eastAsia="ru-RU"/>
              </w:rPr>
              <w:t>АДМИНИСТРАЦИЯ</w:t>
            </w:r>
          </w:p>
        </w:tc>
      </w:tr>
      <w:tr w:rsidR="00AF0C50" w:rsidRPr="00AF0C50" w:rsidTr="00A43406">
        <w:tc>
          <w:tcPr>
            <w:tcW w:w="9571" w:type="dxa"/>
            <w:gridSpan w:val="2"/>
          </w:tcPr>
          <w:p w:rsidR="00AF0C50" w:rsidRPr="00AF0C50" w:rsidRDefault="00AF0C50" w:rsidP="00AF0C50">
            <w:pPr>
              <w:overflowPunct w:val="0"/>
              <w:autoSpaceDE w:val="0"/>
              <w:autoSpaceDN w:val="0"/>
              <w:adjustRightInd w:val="0"/>
              <w:spacing w:after="0" w:line="240" w:lineRule="auto"/>
              <w:ind w:right="-1"/>
              <w:jc w:val="center"/>
              <w:textAlignment w:val="baseline"/>
              <w:rPr>
                <w:rFonts w:ascii="Century Schoolbook" w:eastAsia="Arial Unicode MS" w:hAnsi="Century Schoolbook" w:cs="Times New Roman"/>
                <w:spacing w:val="20"/>
                <w:sz w:val="28"/>
                <w:szCs w:val="20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/>
                <w:spacing w:val="20"/>
                <w:sz w:val="28"/>
                <w:szCs w:val="20"/>
                <w:lang w:eastAsia="ru-RU"/>
              </w:rPr>
              <w:t>Едогонского сельского поселения</w:t>
            </w:r>
          </w:p>
        </w:tc>
      </w:tr>
      <w:tr w:rsidR="00AF0C50" w:rsidRPr="00AF0C50" w:rsidTr="00A43406">
        <w:tc>
          <w:tcPr>
            <w:tcW w:w="9571" w:type="dxa"/>
            <w:gridSpan w:val="2"/>
          </w:tcPr>
          <w:p w:rsidR="00AF0C50" w:rsidRPr="00AF0C50" w:rsidRDefault="00AF0C50" w:rsidP="00AF0C50">
            <w:pPr>
              <w:overflowPunct w:val="0"/>
              <w:autoSpaceDE w:val="0"/>
              <w:autoSpaceDN w:val="0"/>
              <w:adjustRightInd w:val="0"/>
              <w:spacing w:after="0" w:line="240" w:lineRule="auto"/>
              <w:ind w:right="-1"/>
              <w:jc w:val="center"/>
              <w:textAlignment w:val="baseline"/>
              <w:rPr>
                <w:rFonts w:ascii="Century Schoolbook" w:eastAsia="Arial Unicode MS" w:hAnsi="Century Schoolbook" w:cs="Times New Roman"/>
                <w:spacing w:val="20"/>
                <w:sz w:val="28"/>
                <w:szCs w:val="20"/>
                <w:lang w:eastAsia="ru-RU"/>
              </w:rPr>
            </w:pPr>
          </w:p>
        </w:tc>
      </w:tr>
      <w:tr w:rsidR="00AF0C50" w:rsidRPr="00AF0C50" w:rsidTr="00A43406">
        <w:tc>
          <w:tcPr>
            <w:tcW w:w="9571" w:type="dxa"/>
            <w:gridSpan w:val="2"/>
          </w:tcPr>
          <w:p w:rsidR="00AF0C50" w:rsidRPr="00AF0C50" w:rsidRDefault="00AF0C50" w:rsidP="00AF0C50">
            <w:pPr>
              <w:overflowPunct w:val="0"/>
              <w:autoSpaceDE w:val="0"/>
              <w:autoSpaceDN w:val="0"/>
              <w:adjustRightInd w:val="0"/>
              <w:spacing w:after="0" w:line="240" w:lineRule="auto"/>
              <w:ind w:right="-1"/>
              <w:jc w:val="center"/>
              <w:textAlignment w:val="baseline"/>
              <w:rPr>
                <w:rFonts w:ascii="Century Schoolbook" w:eastAsia="Arial Unicode MS" w:hAnsi="Century Schoolbook" w:cs="Times New Roman"/>
                <w:b/>
                <w:spacing w:val="20"/>
                <w:sz w:val="36"/>
                <w:szCs w:val="20"/>
                <w:lang w:eastAsia="ru-RU"/>
              </w:rPr>
            </w:pPr>
            <w:r w:rsidRPr="00AF0C50">
              <w:rPr>
                <w:rFonts w:ascii="Century Schoolbook" w:eastAsia="Arial Unicode MS" w:hAnsi="Century Schoolbook" w:cs="Times New Roman"/>
                <w:b/>
                <w:spacing w:val="20"/>
                <w:sz w:val="36"/>
                <w:szCs w:val="20"/>
                <w:lang w:eastAsia="ru-RU"/>
              </w:rPr>
              <w:t>П О С Т А Н О В Л Е Н И Е</w:t>
            </w:r>
          </w:p>
          <w:p w:rsidR="00AF0C50" w:rsidRPr="00AF0C50" w:rsidRDefault="00AF0C50" w:rsidP="00AF0C50">
            <w:pPr>
              <w:overflowPunct w:val="0"/>
              <w:autoSpaceDE w:val="0"/>
              <w:autoSpaceDN w:val="0"/>
              <w:adjustRightInd w:val="0"/>
              <w:spacing w:after="0" w:line="240" w:lineRule="auto"/>
              <w:ind w:right="-1"/>
              <w:jc w:val="center"/>
              <w:textAlignment w:val="baseline"/>
              <w:rPr>
                <w:rFonts w:ascii="Century Schoolbook" w:eastAsia="Arial Unicode MS" w:hAnsi="Century Schoolbook" w:cs="Times New Roman"/>
                <w:spacing w:val="20"/>
                <w:sz w:val="28"/>
                <w:szCs w:val="20"/>
                <w:lang w:eastAsia="ru-RU"/>
              </w:rPr>
            </w:pPr>
          </w:p>
        </w:tc>
      </w:tr>
      <w:tr w:rsidR="00AF0C50" w:rsidRPr="00AF0C50" w:rsidTr="00A43406">
        <w:tc>
          <w:tcPr>
            <w:tcW w:w="9571" w:type="dxa"/>
            <w:gridSpan w:val="2"/>
          </w:tcPr>
          <w:p w:rsidR="00AF0C50" w:rsidRPr="00AF0C50" w:rsidRDefault="00AF0C50" w:rsidP="00AF0C50">
            <w:pPr>
              <w:overflowPunct w:val="0"/>
              <w:autoSpaceDE w:val="0"/>
              <w:autoSpaceDN w:val="0"/>
              <w:adjustRightInd w:val="0"/>
              <w:spacing w:after="0" w:line="240" w:lineRule="auto"/>
              <w:ind w:right="-1"/>
              <w:textAlignment w:val="baseline"/>
              <w:rPr>
                <w:rFonts w:ascii="Century Schoolbook" w:eastAsia="Arial Unicode MS" w:hAnsi="Century Schoolbook" w:cs="Times New Roman"/>
                <w:spacing w:val="20"/>
                <w:sz w:val="28"/>
                <w:szCs w:val="20"/>
                <w:lang w:eastAsia="ru-RU"/>
              </w:rPr>
            </w:pPr>
            <w:r w:rsidRPr="00AF0C50">
              <w:rPr>
                <w:rFonts w:ascii="Century Schoolbook" w:eastAsia="Arial Unicode MS" w:hAnsi="Century Schoolbook" w:cs="Times New Roman"/>
                <w:b/>
                <w:spacing w:val="20"/>
                <w:sz w:val="28"/>
                <w:szCs w:val="20"/>
                <w:lang w:eastAsia="ru-RU"/>
              </w:rPr>
              <w:t>«_15_» июля 2021 г</w:t>
            </w:r>
            <w:r w:rsidRPr="00AF0C50">
              <w:rPr>
                <w:rFonts w:ascii="Century Schoolbook" w:eastAsia="Arial Unicode MS" w:hAnsi="Century Schoolbook" w:cs="Times New Roman"/>
                <w:spacing w:val="20"/>
                <w:sz w:val="28"/>
                <w:szCs w:val="20"/>
                <w:lang w:eastAsia="ru-RU"/>
              </w:rPr>
              <w:t xml:space="preserve">.                                          №29 </w:t>
            </w:r>
            <w:r w:rsidRPr="00AF0C50">
              <w:rPr>
                <w:rFonts w:ascii="Century Schoolbook" w:eastAsia="Arial Unicode MS" w:hAnsi="Century Schoolbook" w:cs="Times New Roman"/>
                <w:b/>
                <w:spacing w:val="20"/>
                <w:sz w:val="28"/>
                <w:szCs w:val="20"/>
                <w:lang w:eastAsia="ru-RU"/>
              </w:rPr>
              <w:t>-пг</w:t>
            </w:r>
          </w:p>
          <w:p w:rsidR="00AF0C50" w:rsidRPr="00AF0C50" w:rsidRDefault="00AF0C50" w:rsidP="00AF0C50">
            <w:pPr>
              <w:overflowPunct w:val="0"/>
              <w:autoSpaceDE w:val="0"/>
              <w:autoSpaceDN w:val="0"/>
              <w:adjustRightInd w:val="0"/>
              <w:spacing w:after="0" w:line="240" w:lineRule="auto"/>
              <w:ind w:right="-1"/>
              <w:jc w:val="center"/>
              <w:textAlignment w:val="baseline"/>
              <w:rPr>
                <w:rFonts w:ascii="Century Schoolbook" w:eastAsia="Arial Unicode MS" w:hAnsi="Century Schoolbook" w:cs="Times New Roman"/>
                <w:spacing w:val="20"/>
                <w:sz w:val="28"/>
                <w:szCs w:val="20"/>
                <w:lang w:eastAsia="ru-RU"/>
              </w:rPr>
            </w:pPr>
          </w:p>
        </w:tc>
      </w:tr>
      <w:tr w:rsidR="00AF0C50" w:rsidRPr="00AF0C50" w:rsidTr="00A43406">
        <w:tc>
          <w:tcPr>
            <w:tcW w:w="9571" w:type="dxa"/>
            <w:gridSpan w:val="2"/>
          </w:tcPr>
          <w:p w:rsidR="00AF0C50" w:rsidRPr="00AF0C50" w:rsidRDefault="00AF0C50" w:rsidP="00AF0C50">
            <w:pPr>
              <w:overflowPunct w:val="0"/>
              <w:autoSpaceDE w:val="0"/>
              <w:autoSpaceDN w:val="0"/>
              <w:adjustRightInd w:val="0"/>
              <w:spacing w:after="0" w:line="240" w:lineRule="auto"/>
              <w:ind w:right="-1"/>
              <w:jc w:val="center"/>
              <w:textAlignment w:val="baseline"/>
              <w:rPr>
                <w:rFonts w:ascii="Century Schoolbook" w:eastAsia="Arial Unicode MS" w:hAnsi="Century Schoolbook" w:cs="Times New Roman"/>
                <w:b/>
                <w:spacing w:val="20"/>
                <w:sz w:val="28"/>
                <w:szCs w:val="20"/>
                <w:lang w:eastAsia="ru-RU"/>
              </w:rPr>
            </w:pPr>
            <w:r w:rsidRPr="00AF0C50">
              <w:rPr>
                <w:rFonts w:ascii="Century Schoolbook" w:eastAsia="Arial Unicode MS" w:hAnsi="Century Schoolbook" w:cs="Times New Roman"/>
                <w:b/>
                <w:spacing w:val="20"/>
                <w:sz w:val="28"/>
                <w:szCs w:val="20"/>
                <w:lang w:eastAsia="ru-RU"/>
              </w:rPr>
              <w:t>с.Едогон</w:t>
            </w:r>
          </w:p>
        </w:tc>
      </w:tr>
      <w:tr w:rsidR="00AF0C50" w:rsidRPr="00AF0C50" w:rsidTr="00A43406">
        <w:trPr>
          <w:gridAfter w:val="1"/>
          <w:wAfter w:w="256" w:type="dxa"/>
        </w:trPr>
        <w:tc>
          <w:tcPr>
            <w:tcW w:w="9315" w:type="dxa"/>
          </w:tcPr>
          <w:p w:rsidR="00AF0C50" w:rsidRPr="00AF0C50" w:rsidRDefault="00AF0C50" w:rsidP="00AF0C50">
            <w:pPr>
              <w:overflowPunct w:val="0"/>
              <w:autoSpaceDE w:val="0"/>
              <w:autoSpaceDN w:val="0"/>
              <w:adjustRightInd w:val="0"/>
              <w:spacing w:after="0" w:line="240" w:lineRule="auto"/>
              <w:ind w:right="-1"/>
              <w:jc w:val="center"/>
              <w:textAlignment w:val="baseline"/>
              <w:rPr>
                <w:rFonts w:ascii="Century Schoolbook" w:eastAsia="Arial Unicode MS" w:hAnsi="Century Schoolbook" w:cs="Times New Roman"/>
                <w:b/>
                <w:spacing w:val="20"/>
                <w:sz w:val="28"/>
                <w:szCs w:val="20"/>
                <w:lang w:eastAsia="ru-RU"/>
              </w:rPr>
            </w:pPr>
          </w:p>
        </w:tc>
      </w:tr>
    </w:tbl>
    <w:p w:rsidR="00AF0C50" w:rsidRPr="00AF0C50" w:rsidRDefault="00AF0C50" w:rsidP="00AF0C50">
      <w:pPr>
        <w:tabs>
          <w:tab w:val="left" w:pos="4887"/>
        </w:tabs>
        <w:spacing w:after="0" w:line="240" w:lineRule="auto"/>
        <w:ind w:right="3923" w:firstLine="724"/>
        <w:jc w:val="both"/>
        <w:rPr>
          <w:rFonts w:ascii="Times New Roman" w:eastAsia="Times New Roman" w:hAnsi="Times New Roman" w:cs="Century Schoolbook"/>
          <w:b/>
          <w:i/>
          <w:color w:val="000000"/>
          <w:sz w:val="28"/>
          <w:szCs w:val="23"/>
          <w:lang w:eastAsia="ru-RU"/>
        </w:rPr>
      </w:pPr>
      <w:r w:rsidRPr="00AF0C50">
        <w:rPr>
          <w:rFonts w:ascii="Times New Roman" w:eastAsia="Times New Roman" w:hAnsi="Times New Roman" w:cs="Century Schoolbook"/>
          <w:b/>
          <w:i/>
          <w:color w:val="000000"/>
          <w:sz w:val="28"/>
          <w:szCs w:val="23"/>
          <w:lang w:eastAsia="ru-RU"/>
        </w:rPr>
        <w:t>О выделении и оборудовании на территории Едогонского сельского поселения Тулунского района Иркутской области специальных мест для размещения предвыборных печатных агитационных материалов»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</w:pPr>
    </w:p>
    <w:p w:rsidR="00AF0C50" w:rsidRPr="00AF0C50" w:rsidRDefault="00AF0C50" w:rsidP="00AF0C50">
      <w:pPr>
        <w:overflowPunct w:val="0"/>
        <w:autoSpaceDE w:val="0"/>
        <w:autoSpaceDN w:val="0"/>
        <w:adjustRightInd w:val="0"/>
        <w:spacing w:after="0" w:line="240" w:lineRule="auto"/>
        <w:ind w:right="-119" w:firstLine="708"/>
        <w:jc w:val="both"/>
        <w:textAlignment w:val="baseline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AF0C50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В  соответствии  со статьей 54  Федерального закона от 12 июня </w:t>
      </w:r>
      <w:smartTag w:uri="urn:schemas-microsoft-com:office:smarttags" w:element="metricconverter">
        <w:smartTagPr>
          <w:attr w:name="ProductID" w:val="2002 г"/>
        </w:smartTagPr>
        <w:r w:rsidRPr="00AF0C50">
          <w:rPr>
            <w:rFonts w:ascii="Times New Roman" w:eastAsia="Arial Unicode MS" w:hAnsi="Times New Roman" w:cs="Times New Roman"/>
            <w:sz w:val="28"/>
            <w:szCs w:val="28"/>
            <w:lang w:eastAsia="ru-RU"/>
          </w:rPr>
          <w:t>2002 г</w:t>
        </w:r>
      </w:smartTag>
      <w:r w:rsidRPr="00AF0C50">
        <w:rPr>
          <w:rFonts w:ascii="Times New Roman" w:eastAsia="Arial Unicode MS" w:hAnsi="Times New Roman" w:cs="Times New Roman"/>
          <w:sz w:val="28"/>
          <w:szCs w:val="28"/>
          <w:lang w:eastAsia="ru-RU"/>
        </w:rPr>
        <w:t>. № 67-ФЗ «Об основных гарантиях избирательных прав и права на участие в референдуме граждан Российской Федерации»,  со статьей 81 закона  Иркутской области «О муниципальных выборах в Иркутской области», Уставом Едогонского  муниципального образования,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</w:pPr>
      <w:r w:rsidRPr="00AF0C50"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  <w:t>ПОСТАНОВЛЯЮ: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Century Schoolbook"/>
          <w:iCs/>
          <w:color w:val="000000"/>
          <w:sz w:val="28"/>
          <w:szCs w:val="12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Выделить  и оборудовать на территории Едогонского сельского поселения Тулунского района Иркутской области следующие места для размещения предвыборных печатных агитационных материалов на выборах, согласно приложению к настоящему постановлению.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ind w:firstLine="72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F0C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Опубликовать настоящее постановление в информационном бюллетене «Едогонский Вестник» и разместить на официальном сайте администрации Едогонского муниципального образования в информационно-телекоммуникационной сети «Интернет».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Century Schoolbook"/>
          <w:color w:val="000000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</w:pPr>
    </w:p>
    <w:p w:rsidR="00AF0C50" w:rsidRPr="00AF0C50" w:rsidRDefault="00AF0C50" w:rsidP="00AF0C50">
      <w:pPr>
        <w:spacing w:after="0" w:line="240" w:lineRule="auto"/>
        <w:ind w:left="567"/>
        <w:jc w:val="both"/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</w:pPr>
      <w:r w:rsidRPr="00AF0C50"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  <w:t>Глава Едогонского</w:t>
      </w:r>
    </w:p>
    <w:p w:rsidR="00AF0C50" w:rsidRPr="00AF0C50" w:rsidRDefault="00AF0C50" w:rsidP="00AF0C50">
      <w:pPr>
        <w:spacing w:after="0" w:line="240" w:lineRule="auto"/>
        <w:ind w:left="567"/>
        <w:jc w:val="both"/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</w:pPr>
      <w:r w:rsidRPr="00AF0C50"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  <w:t>сельского поселения</w:t>
      </w:r>
      <w:r w:rsidRPr="00AF0C50"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  <w:tab/>
      </w:r>
      <w:r w:rsidRPr="00AF0C50"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  <w:tab/>
      </w:r>
      <w:r w:rsidRPr="00AF0C50"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  <w:tab/>
      </w:r>
      <w:r w:rsidRPr="00AF0C50"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  <w:tab/>
      </w:r>
      <w:r w:rsidRPr="00AF0C50"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  <w:tab/>
        <w:t xml:space="preserve">              О.Н.Кобрусева</w:t>
      </w: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Century Schoolbook"/>
          <w:color w:val="000000"/>
          <w:sz w:val="28"/>
          <w:szCs w:val="23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Times New Roman" w:hAnsi="Times New Roman" w:cs="Century Schoolbook"/>
          <w:color w:val="00000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lang w:eastAsia="ru-RU"/>
        </w:rPr>
      </w:pPr>
    </w:p>
    <w:p w:rsidR="00AF0C50" w:rsidRDefault="00AF0C50" w:rsidP="00AF0C50">
      <w:pPr>
        <w:spacing w:after="0" w:line="240" w:lineRule="auto"/>
        <w:jc w:val="right"/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</w:pPr>
      <w:bookmarkStart w:id="6" w:name="_GoBack"/>
      <w:bookmarkEnd w:id="6"/>
      <w:r w:rsidRPr="00AF0C50"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  <w:lastRenderedPageBreak/>
        <w:t xml:space="preserve">Приложение </w:t>
      </w:r>
    </w:p>
    <w:p w:rsidR="00AF0C50" w:rsidRPr="00AF0C50" w:rsidRDefault="00AF0C50" w:rsidP="00AF0C50">
      <w:pPr>
        <w:spacing w:after="0" w:line="240" w:lineRule="auto"/>
        <w:ind w:left="5245"/>
        <w:jc w:val="right"/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</w:pPr>
      <w:r w:rsidRPr="00AF0C50"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  <w:t xml:space="preserve">к постановлению администрации </w:t>
      </w:r>
    </w:p>
    <w:p w:rsidR="00AF0C50" w:rsidRPr="00AF0C50" w:rsidRDefault="00AF0C50" w:rsidP="00AF0C50">
      <w:pPr>
        <w:spacing w:after="0" w:line="240" w:lineRule="auto"/>
        <w:ind w:left="5245"/>
        <w:jc w:val="right"/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</w:pPr>
      <w:r w:rsidRPr="00AF0C50"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  <w:t>Едогонского сельского поселения</w:t>
      </w:r>
    </w:p>
    <w:p w:rsidR="00AF0C50" w:rsidRPr="00AF0C50" w:rsidRDefault="00AF0C50" w:rsidP="00AF0C50">
      <w:pPr>
        <w:spacing w:after="0" w:line="240" w:lineRule="auto"/>
        <w:ind w:left="5103"/>
        <w:jc w:val="right"/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</w:pPr>
      <w:r w:rsidRPr="00AF0C50"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  <w:t>от 15.07.2021 г. №29 -пг</w:t>
      </w:r>
    </w:p>
    <w:p w:rsidR="00AF0C50" w:rsidRPr="00AF0C50" w:rsidRDefault="00AF0C50" w:rsidP="00AF0C50">
      <w:pPr>
        <w:spacing w:after="0" w:line="240" w:lineRule="auto"/>
        <w:ind w:left="5103"/>
        <w:jc w:val="right"/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Arial Unicode MS" w:hAnsi="Times New Roman" w:cs="Times New Roman"/>
          <w:b/>
          <w:color w:val="000000"/>
          <w:sz w:val="28"/>
          <w:szCs w:val="28"/>
          <w:lang w:eastAsia="ru-RU"/>
        </w:rPr>
      </w:pPr>
      <w:r w:rsidRPr="00AF0C50">
        <w:rPr>
          <w:rFonts w:ascii="Times New Roman" w:eastAsia="Arial Unicode MS" w:hAnsi="Times New Roman" w:cs="Times New Roman"/>
          <w:b/>
          <w:color w:val="000000"/>
          <w:sz w:val="28"/>
          <w:szCs w:val="28"/>
          <w:lang w:eastAsia="ru-RU"/>
        </w:rPr>
        <w:t xml:space="preserve">Специальные места для размещения предвыборных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Arial Unicode MS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AF0C50">
        <w:rPr>
          <w:rFonts w:ascii="Times New Roman" w:eastAsia="Arial Unicode MS" w:hAnsi="Times New Roman" w:cs="Times New Roman"/>
          <w:b/>
          <w:color w:val="000000"/>
          <w:sz w:val="28"/>
          <w:szCs w:val="28"/>
          <w:lang w:eastAsia="ru-RU"/>
        </w:rPr>
        <w:t xml:space="preserve">печатных агитационных материалов при </w:t>
      </w:r>
      <w:r w:rsidRPr="00AF0C50">
        <w:rPr>
          <w:rFonts w:ascii="Times New Roman" w:eastAsia="Arial Unicode MS" w:hAnsi="Times New Roman" w:cs="Times New Roman"/>
          <w:b/>
          <w:bCs/>
          <w:color w:val="000000"/>
          <w:sz w:val="28"/>
          <w:szCs w:val="28"/>
          <w:lang w:eastAsia="ru-RU"/>
        </w:rPr>
        <w:t xml:space="preserve">проведении выборов </w:t>
      </w: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Arial Unicode MS" w:hAnsi="Times New Roman" w:cs="Times New Roman"/>
          <w:b/>
          <w:color w:val="000000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0" w:line="240" w:lineRule="exact"/>
        <w:jc w:val="center"/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</w:pPr>
    </w:p>
    <w:tbl>
      <w:tblPr>
        <w:tblW w:w="8326" w:type="dxa"/>
        <w:tblInd w:w="6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9"/>
        <w:gridCol w:w="1967"/>
        <w:gridCol w:w="5650"/>
      </w:tblGrid>
      <w:tr w:rsidR="00AF0C50" w:rsidRPr="00AF0C50" w:rsidTr="00A43406">
        <w:tc>
          <w:tcPr>
            <w:tcW w:w="709" w:type="dxa"/>
          </w:tcPr>
          <w:p w:rsidR="00AF0C50" w:rsidRPr="00AF0C50" w:rsidRDefault="00AF0C50" w:rsidP="00AF0C50">
            <w:pPr>
              <w:spacing w:after="0" w:line="240" w:lineRule="auto"/>
              <w:jc w:val="both"/>
              <w:rPr>
                <w:rFonts w:ascii="Times New Roman" w:eastAsia="Arial Unicode MS" w:hAnsi="Times New Roman" w:cs="Times New Roman"/>
                <w:b/>
                <w:bCs/>
                <w:spacing w:val="-4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/>
                <w:bCs/>
                <w:spacing w:val="-4"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967" w:type="dxa"/>
          </w:tcPr>
          <w:p w:rsidR="00AF0C50" w:rsidRPr="00AF0C50" w:rsidRDefault="00AF0C50" w:rsidP="00AF0C50">
            <w:pPr>
              <w:spacing w:after="0" w:line="240" w:lineRule="auto"/>
              <w:jc w:val="both"/>
              <w:rPr>
                <w:rFonts w:ascii="Times New Roman" w:eastAsia="Arial Unicode MS" w:hAnsi="Times New Roman" w:cs="Times New Roman"/>
                <w:b/>
                <w:bCs/>
                <w:spacing w:val="-4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/>
                <w:bCs/>
                <w:spacing w:val="-4"/>
                <w:sz w:val="24"/>
                <w:szCs w:val="24"/>
                <w:lang w:eastAsia="ru-RU"/>
              </w:rPr>
              <w:t>Номера избирательных участков</w:t>
            </w:r>
          </w:p>
        </w:tc>
        <w:tc>
          <w:tcPr>
            <w:tcW w:w="5650" w:type="dxa"/>
          </w:tcPr>
          <w:p w:rsidR="00AF0C50" w:rsidRPr="00AF0C50" w:rsidRDefault="00AF0C50" w:rsidP="00AF0C50">
            <w:pPr>
              <w:spacing w:after="0" w:line="240" w:lineRule="auto"/>
              <w:jc w:val="both"/>
              <w:rPr>
                <w:rFonts w:ascii="Times New Roman" w:eastAsia="Arial Unicode MS" w:hAnsi="Times New Roman" w:cs="Times New Roman"/>
                <w:b/>
                <w:bCs/>
                <w:color w:val="000000"/>
                <w:spacing w:val="-4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альные места для размещения агитационных материалов</w:t>
            </w:r>
          </w:p>
        </w:tc>
      </w:tr>
      <w:tr w:rsidR="00AF0C50" w:rsidRPr="00AF0C50" w:rsidTr="00A43406">
        <w:tc>
          <w:tcPr>
            <w:tcW w:w="709" w:type="dxa"/>
          </w:tcPr>
          <w:p w:rsidR="00AF0C50" w:rsidRPr="00AF0C50" w:rsidRDefault="00AF0C50" w:rsidP="00AF0C50">
            <w:pPr>
              <w:numPr>
                <w:ilvl w:val="0"/>
                <w:numId w:val="44"/>
              </w:numPr>
              <w:spacing w:after="0" w:line="240" w:lineRule="auto"/>
              <w:ind w:left="0" w:firstLine="0"/>
              <w:contextualSpacing/>
              <w:jc w:val="center"/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</w:pPr>
          </w:p>
        </w:tc>
        <w:tc>
          <w:tcPr>
            <w:tcW w:w="1967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  <w:t>1462</w:t>
            </w:r>
          </w:p>
        </w:tc>
        <w:tc>
          <w:tcPr>
            <w:tcW w:w="5650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  <w:t>- здание водонапорной башни (с. Едогон, ул. Ленина, 122а);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  <w:t>- здание водонапорной башни (с. Едогон. ул. Ленина, 167б);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  <w:t>- здание водонапорной башни (с. Едогон, ул. Молодежная, 4а);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  <w:t>- здание водонапорной башни (с. Едогон, ул. Мира, 35а)</w:t>
            </w:r>
          </w:p>
        </w:tc>
      </w:tr>
      <w:tr w:rsidR="00AF0C50" w:rsidRPr="00AF0C50" w:rsidTr="00A43406">
        <w:tc>
          <w:tcPr>
            <w:tcW w:w="709" w:type="dxa"/>
          </w:tcPr>
          <w:p w:rsidR="00AF0C50" w:rsidRPr="00AF0C50" w:rsidRDefault="00AF0C50" w:rsidP="00AF0C50">
            <w:pPr>
              <w:numPr>
                <w:ilvl w:val="0"/>
                <w:numId w:val="44"/>
              </w:numPr>
              <w:spacing w:after="0" w:line="240" w:lineRule="auto"/>
              <w:ind w:left="0" w:firstLine="0"/>
              <w:contextualSpacing/>
              <w:jc w:val="center"/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</w:pPr>
          </w:p>
        </w:tc>
        <w:tc>
          <w:tcPr>
            <w:tcW w:w="1967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  <w:t>1463</w:t>
            </w:r>
          </w:p>
        </w:tc>
        <w:tc>
          <w:tcPr>
            <w:tcW w:w="5650" w:type="dxa"/>
          </w:tcPr>
          <w:p w:rsidR="00AF0C50" w:rsidRPr="00AF0C50" w:rsidRDefault="00AF0C50" w:rsidP="00AF0C50">
            <w:pPr>
              <w:spacing w:after="0" w:line="240" w:lineRule="auto"/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  <w:t>- здание водонапорной башни (д. Изэгол, ул. Ленина, 4а);</w:t>
            </w:r>
          </w:p>
          <w:p w:rsidR="00AF0C50" w:rsidRPr="00AF0C50" w:rsidRDefault="00AF0C50" w:rsidP="00AF0C50">
            <w:pPr>
              <w:spacing w:after="0" w:line="240" w:lineRule="auto"/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</w:pPr>
            <w:r w:rsidRPr="00AF0C50">
              <w:rPr>
                <w:rFonts w:ascii="Times New Roman" w:eastAsia="Arial Unicode MS" w:hAnsi="Times New Roman" w:cs="Times New Roman"/>
                <w:bCs/>
                <w:spacing w:val="-4"/>
                <w:sz w:val="24"/>
                <w:szCs w:val="24"/>
                <w:lang w:eastAsia="ru-RU"/>
              </w:rPr>
              <w:t xml:space="preserve">- здание водонапорной башни (д. Изэгол, ул. Мира, 10б). </w:t>
            </w:r>
          </w:p>
        </w:tc>
      </w:tr>
    </w:tbl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center"/>
        <w:rPr>
          <w:rFonts w:ascii="Times New Roman" w:eastAsia="Arial Unicode MS" w:hAnsi="Times New Roman" w:cs="Arial Unicode MS"/>
          <w:color w:val="000000"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sz w:val="20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sz w:val="20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sz w:val="20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sz w:val="20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sz w:val="20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sz w:val="20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sz w:val="20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sz w:val="20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sz w:val="20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sz w:val="20"/>
          <w:szCs w:val="20"/>
          <w:lang w:eastAsia="ru-RU"/>
        </w:rPr>
      </w:pPr>
    </w:p>
    <w:p w:rsidR="00AF0C50" w:rsidRPr="00AF0C50" w:rsidRDefault="00AF0C50" w:rsidP="00AF0C50">
      <w:pPr>
        <w:spacing w:after="0" w:line="240" w:lineRule="auto"/>
        <w:jc w:val="both"/>
        <w:rPr>
          <w:rFonts w:ascii="Times New Roman" w:eastAsia="Arial Unicode MS" w:hAnsi="Times New Roman" w:cs="Arial Unicode MS"/>
          <w:color w:val="000000"/>
          <w:sz w:val="20"/>
          <w:szCs w:val="20"/>
          <w:lang w:eastAsia="ru-RU"/>
        </w:rPr>
      </w:pPr>
    </w:p>
    <w:p w:rsidR="00AF0C50" w:rsidRPr="00AF0C50" w:rsidRDefault="00AF0C50" w:rsidP="00AF0C5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AF0C5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AF0C50" w:rsidRPr="00AF0C50" w:rsidRDefault="00AF0C50" w:rsidP="00AF0C5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AF0C50" w:rsidRPr="00AF0C50" w:rsidRDefault="00AF0C50" w:rsidP="00AF0C50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0C50" w:rsidRPr="00AF0C50" w:rsidRDefault="00AF0C50" w:rsidP="00AF0C50">
      <w:pPr>
        <w:spacing w:after="200" w:line="276" w:lineRule="auto"/>
        <w:rPr>
          <w:rFonts w:eastAsiaTheme="minorEastAsia"/>
          <w:lang w:eastAsia="ru-RU"/>
        </w:rPr>
      </w:pPr>
    </w:p>
    <w:p w:rsidR="00AF0C50" w:rsidRPr="00AF0C50" w:rsidRDefault="00AF0C50" w:rsidP="00AF0C5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AF0C50" w:rsidRPr="00AF0C50" w:rsidSect="00AF0C50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OpenSymbol">
    <w:altName w:val="Times New Roman"/>
    <w:charset w:val="00"/>
    <w:family w:val="auto"/>
    <w:pitch w:val="variable"/>
    <w:sig w:usb0="00000003" w:usb1="1001ECEA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imesDL"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FD4A94B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cs="Symbol" w:hint="default"/>
      </w:rPr>
    </w:lvl>
  </w:abstractNum>
  <w:abstractNum w:abstractNumId="1" w15:restartNumberingAfterBreak="0">
    <w:nsid w:val="FFFFFF89"/>
    <w:multiLevelType w:val="singleLevel"/>
    <w:tmpl w:val="0AAA95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2" w15:restartNumberingAfterBreak="0">
    <w:nsid w:val="00000004"/>
    <w:multiLevelType w:val="multilevel"/>
    <w:tmpl w:val="00000004"/>
    <w:name w:val="WW8Num4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OpenSymbol"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OpenSymbol"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OpenSymbol"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OpenSymbol"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OpenSymbol"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cs="OpenSymbol"/>
      </w:rPr>
    </w:lvl>
  </w:abstractNum>
  <w:abstractNum w:abstractNumId="3" w15:restartNumberingAfterBreak="0">
    <w:nsid w:val="0015447B"/>
    <w:multiLevelType w:val="multilevel"/>
    <w:tmpl w:val="F0BE321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" w15:restartNumberingAfterBreak="0">
    <w:nsid w:val="0616307A"/>
    <w:multiLevelType w:val="singleLevel"/>
    <w:tmpl w:val="D6EA50FC"/>
    <w:lvl w:ilvl="0">
      <w:numFmt w:val="bullet"/>
      <w:lvlText w:val="-"/>
      <w:lvlJc w:val="left"/>
      <w:pPr>
        <w:tabs>
          <w:tab w:val="num" w:pos="450"/>
        </w:tabs>
        <w:ind w:left="450" w:hanging="450"/>
      </w:pPr>
      <w:rPr>
        <w:rFonts w:hint="default"/>
      </w:rPr>
    </w:lvl>
  </w:abstractNum>
  <w:abstractNum w:abstractNumId="5" w15:restartNumberingAfterBreak="0">
    <w:nsid w:val="063E28F2"/>
    <w:multiLevelType w:val="hybridMultilevel"/>
    <w:tmpl w:val="B4BE6E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77C47C9"/>
    <w:multiLevelType w:val="hybridMultilevel"/>
    <w:tmpl w:val="601EED6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08FB25B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8" w15:restartNumberingAfterBreak="0">
    <w:nsid w:val="08FF55B3"/>
    <w:multiLevelType w:val="hybridMultilevel"/>
    <w:tmpl w:val="16B0E3BE"/>
    <w:lvl w:ilvl="0" w:tplc="3F74D6E8">
      <w:start w:val="1"/>
      <w:numFmt w:val="decimal"/>
      <w:lvlText w:val="%1."/>
      <w:legacy w:legacy="1" w:legacySpace="0" w:legacyIndent="360"/>
      <w:lvlJc w:val="left"/>
      <w:pPr>
        <w:ind w:left="58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099F457D"/>
    <w:multiLevelType w:val="hybridMultilevel"/>
    <w:tmpl w:val="2BB41CDA"/>
    <w:lvl w:ilvl="0" w:tplc="3232F54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0C135DF0"/>
    <w:multiLevelType w:val="hybridMultilevel"/>
    <w:tmpl w:val="0088A2DE"/>
    <w:lvl w:ilvl="0" w:tplc="04190005">
      <w:start w:val="1"/>
      <w:numFmt w:val="bullet"/>
      <w:lvlText w:val=""/>
      <w:lvlJc w:val="left"/>
      <w:pPr>
        <w:ind w:left="78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1" w15:restartNumberingAfterBreak="0">
    <w:nsid w:val="0CDE49B3"/>
    <w:multiLevelType w:val="singleLevel"/>
    <w:tmpl w:val="4A7254FE"/>
    <w:lvl w:ilvl="0">
      <w:start w:val="6"/>
      <w:numFmt w:val="decimal"/>
      <w:lvlText w:val="%1."/>
      <w:legacy w:legacy="1" w:legacySpace="0" w:legacyIndent="248"/>
      <w:lvlJc w:val="left"/>
      <w:rPr>
        <w:rFonts w:ascii="Times New Roman" w:hAnsi="Times New Roman" w:cs="Times New Roman" w:hint="default"/>
      </w:rPr>
    </w:lvl>
  </w:abstractNum>
  <w:abstractNum w:abstractNumId="12" w15:restartNumberingAfterBreak="0">
    <w:nsid w:val="14D30A55"/>
    <w:multiLevelType w:val="multilevel"/>
    <w:tmpl w:val="261673C6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425"/>
        </w:tabs>
        <w:ind w:left="142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30"/>
        </w:tabs>
        <w:ind w:left="2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95"/>
        </w:tabs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00"/>
        </w:tabs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65"/>
        </w:tabs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30"/>
        </w:tabs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35"/>
        </w:tabs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00"/>
        </w:tabs>
        <w:ind w:left="7800" w:hanging="2160"/>
      </w:pPr>
      <w:rPr>
        <w:rFonts w:hint="default"/>
      </w:rPr>
    </w:lvl>
  </w:abstractNum>
  <w:abstractNum w:abstractNumId="13" w15:restartNumberingAfterBreak="0">
    <w:nsid w:val="17B3614C"/>
    <w:multiLevelType w:val="singleLevel"/>
    <w:tmpl w:val="B66E0B4E"/>
    <w:lvl w:ilvl="0">
      <w:start w:val="24"/>
      <w:numFmt w:val="decimal"/>
      <w:lvlText w:val="%1."/>
      <w:legacy w:legacy="1" w:legacySpace="0" w:legacyIndent="341"/>
      <w:lvlJc w:val="left"/>
      <w:rPr>
        <w:rFonts w:ascii="Times New Roman" w:hAnsi="Times New Roman" w:cs="Times New Roman" w:hint="default"/>
      </w:rPr>
    </w:lvl>
  </w:abstractNum>
  <w:abstractNum w:abstractNumId="14" w15:restartNumberingAfterBreak="0">
    <w:nsid w:val="19D66215"/>
    <w:multiLevelType w:val="hybridMultilevel"/>
    <w:tmpl w:val="C7303832"/>
    <w:lvl w:ilvl="0" w:tplc="6F72EFA8">
      <w:start w:val="3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3E1871E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1A462722"/>
    <w:multiLevelType w:val="singleLevel"/>
    <w:tmpl w:val="9F24A2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6" w15:restartNumberingAfterBreak="0">
    <w:nsid w:val="1AE3394D"/>
    <w:multiLevelType w:val="singleLevel"/>
    <w:tmpl w:val="0052A54E"/>
    <w:lvl w:ilvl="0">
      <w:start w:val="31"/>
      <w:numFmt w:val="decimal"/>
      <w:lvlText w:val="%1."/>
      <w:legacy w:legacy="1" w:legacySpace="0" w:legacyIndent="331"/>
      <w:lvlJc w:val="left"/>
      <w:rPr>
        <w:rFonts w:ascii="Times New Roman" w:hAnsi="Times New Roman" w:cs="Times New Roman" w:hint="default"/>
        <w:b w:val="0"/>
      </w:rPr>
    </w:lvl>
  </w:abstractNum>
  <w:abstractNum w:abstractNumId="17" w15:restartNumberingAfterBreak="0">
    <w:nsid w:val="1B245F60"/>
    <w:multiLevelType w:val="multilevel"/>
    <w:tmpl w:val="2BB41CD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D447C7C"/>
    <w:multiLevelType w:val="hybridMultilevel"/>
    <w:tmpl w:val="37D666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2CC2375"/>
    <w:multiLevelType w:val="singleLevel"/>
    <w:tmpl w:val="017EBAD8"/>
    <w:lvl w:ilvl="0">
      <w:start w:val="15"/>
      <w:numFmt w:val="decimal"/>
      <w:lvlText w:val="%1."/>
      <w:legacy w:legacy="1" w:legacySpace="0" w:legacyIndent="312"/>
      <w:lvlJc w:val="left"/>
      <w:rPr>
        <w:rFonts w:ascii="Times New Roman" w:hAnsi="Times New Roman" w:cs="Times New Roman" w:hint="default"/>
        <w:sz w:val="24"/>
        <w:szCs w:val="24"/>
      </w:rPr>
    </w:lvl>
  </w:abstractNum>
  <w:abstractNum w:abstractNumId="20" w15:restartNumberingAfterBreak="0">
    <w:nsid w:val="231D560A"/>
    <w:multiLevelType w:val="singleLevel"/>
    <w:tmpl w:val="FD16FFBA"/>
    <w:lvl w:ilvl="0">
      <w:start w:val="19"/>
      <w:numFmt w:val="decimal"/>
      <w:lvlText w:val="%1."/>
      <w:legacy w:legacy="1" w:legacySpace="0" w:legacyIndent="345"/>
      <w:lvlJc w:val="left"/>
      <w:rPr>
        <w:rFonts w:ascii="Times New Roman" w:hAnsi="Times New Roman" w:cs="Times New Roman" w:hint="default"/>
      </w:rPr>
    </w:lvl>
  </w:abstractNum>
  <w:abstractNum w:abstractNumId="21" w15:restartNumberingAfterBreak="0">
    <w:nsid w:val="335F09B9"/>
    <w:multiLevelType w:val="hybridMultilevel"/>
    <w:tmpl w:val="3A041A0C"/>
    <w:lvl w:ilvl="0" w:tplc="B64C1814">
      <w:start w:val="1"/>
      <w:numFmt w:val="decimal"/>
      <w:lvlText w:val="%1)"/>
      <w:lvlJc w:val="left"/>
      <w:pPr>
        <w:ind w:left="928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2" w15:restartNumberingAfterBreak="0">
    <w:nsid w:val="44E67518"/>
    <w:multiLevelType w:val="hybridMultilevel"/>
    <w:tmpl w:val="BAF0FF7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4AD7500D"/>
    <w:multiLevelType w:val="multilevel"/>
    <w:tmpl w:val="9A342CF8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-720"/>
        </w:tabs>
        <w:ind w:left="-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1080"/>
        </w:tabs>
        <w:ind w:left="-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1800"/>
        </w:tabs>
        <w:ind w:left="-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2160"/>
        </w:tabs>
        <w:ind w:left="-21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2520"/>
        </w:tabs>
        <w:ind w:left="-25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3240"/>
        </w:tabs>
        <w:ind w:left="-32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3600"/>
        </w:tabs>
        <w:ind w:left="-3600" w:hanging="2160"/>
      </w:pPr>
      <w:rPr>
        <w:rFonts w:hint="default"/>
      </w:rPr>
    </w:lvl>
  </w:abstractNum>
  <w:abstractNum w:abstractNumId="24" w15:restartNumberingAfterBreak="0">
    <w:nsid w:val="4ECF337F"/>
    <w:multiLevelType w:val="singleLevel"/>
    <w:tmpl w:val="87B466CE"/>
    <w:lvl w:ilvl="0">
      <w:start w:val="11"/>
      <w:numFmt w:val="decimal"/>
      <w:lvlText w:val="%1."/>
      <w:legacy w:legacy="1" w:legacySpace="0" w:legacyIndent="312"/>
      <w:lvlJc w:val="left"/>
      <w:rPr>
        <w:rFonts w:ascii="Times New Roman" w:hAnsi="Times New Roman" w:cs="Times New Roman" w:hint="default"/>
      </w:rPr>
    </w:lvl>
  </w:abstractNum>
  <w:abstractNum w:abstractNumId="25" w15:restartNumberingAfterBreak="0">
    <w:nsid w:val="514E5F75"/>
    <w:multiLevelType w:val="singleLevel"/>
    <w:tmpl w:val="98F69848"/>
    <w:lvl w:ilvl="0">
      <w:start w:val="5"/>
      <w:numFmt w:val="decimal"/>
      <w:lvlText w:val="%1."/>
      <w:legacy w:legacy="1" w:legacySpace="0" w:legacyIndent="206"/>
      <w:lvlJc w:val="left"/>
      <w:rPr>
        <w:rFonts w:ascii="Times New Roman" w:hAnsi="Times New Roman" w:cs="Times New Roman" w:hint="default"/>
      </w:rPr>
    </w:lvl>
  </w:abstractNum>
  <w:abstractNum w:abstractNumId="26" w15:restartNumberingAfterBreak="0">
    <w:nsid w:val="528331CA"/>
    <w:multiLevelType w:val="hybridMultilevel"/>
    <w:tmpl w:val="BAC6B7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8E808A2"/>
    <w:multiLevelType w:val="singleLevel"/>
    <w:tmpl w:val="E19A632A"/>
    <w:lvl w:ilvl="0">
      <w:start w:val="3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</w:abstractNum>
  <w:abstractNum w:abstractNumId="28" w15:restartNumberingAfterBreak="0">
    <w:nsid w:val="59322C9E"/>
    <w:multiLevelType w:val="multilevel"/>
    <w:tmpl w:val="B1165040"/>
    <w:lvl w:ilvl="0">
      <w:start w:val="1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9" w15:restartNumberingAfterBreak="0">
    <w:nsid w:val="5AAA0719"/>
    <w:multiLevelType w:val="hybridMultilevel"/>
    <w:tmpl w:val="6E4A7CF8"/>
    <w:lvl w:ilvl="0" w:tplc="FFFFFFFF">
      <w:start w:val="7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C8E7721"/>
    <w:multiLevelType w:val="hybridMultilevel"/>
    <w:tmpl w:val="750E3E7A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E7733D9"/>
    <w:multiLevelType w:val="hybridMultilevel"/>
    <w:tmpl w:val="80F0F4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62B479C"/>
    <w:multiLevelType w:val="hybridMultilevel"/>
    <w:tmpl w:val="E73EB30A"/>
    <w:lvl w:ilvl="0" w:tplc="1A5A4616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DBCC6DE">
      <w:numFmt w:val="none"/>
      <w:lvlText w:val=""/>
      <w:lvlJc w:val="left"/>
      <w:pPr>
        <w:tabs>
          <w:tab w:val="num" w:pos="360"/>
        </w:tabs>
      </w:pPr>
    </w:lvl>
    <w:lvl w:ilvl="2" w:tplc="A8B2393E">
      <w:numFmt w:val="none"/>
      <w:lvlText w:val=""/>
      <w:lvlJc w:val="left"/>
      <w:pPr>
        <w:tabs>
          <w:tab w:val="num" w:pos="360"/>
        </w:tabs>
      </w:pPr>
    </w:lvl>
    <w:lvl w:ilvl="3" w:tplc="74F8F2A6">
      <w:numFmt w:val="none"/>
      <w:lvlText w:val=""/>
      <w:lvlJc w:val="left"/>
      <w:pPr>
        <w:tabs>
          <w:tab w:val="num" w:pos="360"/>
        </w:tabs>
      </w:pPr>
    </w:lvl>
    <w:lvl w:ilvl="4" w:tplc="8746118C">
      <w:numFmt w:val="none"/>
      <w:lvlText w:val=""/>
      <w:lvlJc w:val="left"/>
      <w:pPr>
        <w:tabs>
          <w:tab w:val="num" w:pos="360"/>
        </w:tabs>
      </w:pPr>
    </w:lvl>
    <w:lvl w:ilvl="5" w:tplc="8EF029B0">
      <w:numFmt w:val="none"/>
      <w:lvlText w:val=""/>
      <w:lvlJc w:val="left"/>
      <w:pPr>
        <w:tabs>
          <w:tab w:val="num" w:pos="360"/>
        </w:tabs>
      </w:pPr>
    </w:lvl>
    <w:lvl w:ilvl="6" w:tplc="C1963964">
      <w:numFmt w:val="none"/>
      <w:lvlText w:val=""/>
      <w:lvlJc w:val="left"/>
      <w:pPr>
        <w:tabs>
          <w:tab w:val="num" w:pos="360"/>
        </w:tabs>
      </w:pPr>
    </w:lvl>
    <w:lvl w:ilvl="7" w:tplc="39E80D4A">
      <w:numFmt w:val="none"/>
      <w:lvlText w:val=""/>
      <w:lvlJc w:val="left"/>
      <w:pPr>
        <w:tabs>
          <w:tab w:val="num" w:pos="360"/>
        </w:tabs>
      </w:pPr>
    </w:lvl>
    <w:lvl w:ilvl="8" w:tplc="2FA079E0">
      <w:numFmt w:val="none"/>
      <w:lvlText w:val=""/>
      <w:lvlJc w:val="left"/>
      <w:pPr>
        <w:tabs>
          <w:tab w:val="num" w:pos="360"/>
        </w:tabs>
      </w:pPr>
    </w:lvl>
  </w:abstractNum>
  <w:abstractNum w:abstractNumId="33" w15:restartNumberingAfterBreak="0">
    <w:nsid w:val="66F8095C"/>
    <w:multiLevelType w:val="hybridMultilevel"/>
    <w:tmpl w:val="2C44A83C"/>
    <w:lvl w:ilvl="0" w:tplc="60D2BBB2">
      <w:start w:val="1"/>
      <w:numFmt w:val="decimal"/>
      <w:lvlText w:val="%1)"/>
      <w:lvlJc w:val="left"/>
      <w:pPr>
        <w:ind w:left="1774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67E76499"/>
    <w:multiLevelType w:val="singleLevel"/>
    <w:tmpl w:val="9F24A2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5" w15:restartNumberingAfterBreak="0">
    <w:nsid w:val="6E84047F"/>
    <w:multiLevelType w:val="multilevel"/>
    <w:tmpl w:val="E1109EBE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36" w15:restartNumberingAfterBreak="0">
    <w:nsid w:val="75355184"/>
    <w:multiLevelType w:val="singleLevel"/>
    <w:tmpl w:val="FCD2A93E"/>
    <w:lvl w:ilvl="0">
      <w:start w:val="28"/>
      <w:numFmt w:val="decimal"/>
      <w:lvlText w:val="%1."/>
      <w:legacy w:legacy="1" w:legacySpace="0" w:legacyIndent="307"/>
      <w:lvlJc w:val="left"/>
      <w:rPr>
        <w:rFonts w:ascii="Times New Roman" w:hAnsi="Times New Roman" w:cs="Times New Roman" w:hint="default"/>
      </w:rPr>
    </w:lvl>
  </w:abstractNum>
  <w:abstractNum w:abstractNumId="37" w15:restartNumberingAfterBreak="0">
    <w:nsid w:val="76FB5F9A"/>
    <w:multiLevelType w:val="hybridMultilevel"/>
    <w:tmpl w:val="2C44A83C"/>
    <w:lvl w:ilvl="0" w:tplc="60D2BBB2">
      <w:start w:val="1"/>
      <w:numFmt w:val="decimal"/>
      <w:lvlText w:val="%1)"/>
      <w:lvlJc w:val="left"/>
      <w:pPr>
        <w:ind w:left="1774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 w15:restartNumberingAfterBreak="0">
    <w:nsid w:val="775B3B54"/>
    <w:multiLevelType w:val="multilevel"/>
    <w:tmpl w:val="7E60CB5C"/>
    <w:lvl w:ilvl="0">
      <w:start w:val="1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5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39" w15:restartNumberingAfterBreak="0">
    <w:nsid w:val="77CB7562"/>
    <w:multiLevelType w:val="singleLevel"/>
    <w:tmpl w:val="21AC03B0"/>
    <w:lvl w:ilvl="0">
      <w:start w:val="8"/>
      <w:numFmt w:val="bullet"/>
      <w:lvlText w:val="-"/>
      <w:lvlJc w:val="left"/>
      <w:pPr>
        <w:tabs>
          <w:tab w:val="num" w:pos="360"/>
        </w:tabs>
        <w:ind w:left="360" w:hanging="360"/>
      </w:pPr>
    </w:lvl>
  </w:abstractNum>
  <w:abstractNum w:abstractNumId="40" w15:restartNumberingAfterBreak="0">
    <w:nsid w:val="77F66606"/>
    <w:multiLevelType w:val="hybridMultilevel"/>
    <w:tmpl w:val="0E10F0CE"/>
    <w:lvl w:ilvl="0" w:tplc="A33E291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604FFAA">
      <w:numFmt w:val="none"/>
      <w:lvlText w:val=""/>
      <w:lvlJc w:val="left"/>
      <w:pPr>
        <w:tabs>
          <w:tab w:val="num" w:pos="360"/>
        </w:tabs>
      </w:pPr>
    </w:lvl>
    <w:lvl w:ilvl="2" w:tplc="EB78E0AA">
      <w:numFmt w:val="none"/>
      <w:lvlText w:val=""/>
      <w:lvlJc w:val="left"/>
      <w:pPr>
        <w:tabs>
          <w:tab w:val="num" w:pos="360"/>
        </w:tabs>
      </w:pPr>
    </w:lvl>
    <w:lvl w:ilvl="3" w:tplc="80C2F1A4">
      <w:numFmt w:val="none"/>
      <w:lvlText w:val=""/>
      <w:lvlJc w:val="left"/>
      <w:pPr>
        <w:tabs>
          <w:tab w:val="num" w:pos="360"/>
        </w:tabs>
      </w:pPr>
    </w:lvl>
    <w:lvl w:ilvl="4" w:tplc="CFF6D0CA">
      <w:numFmt w:val="none"/>
      <w:lvlText w:val=""/>
      <w:lvlJc w:val="left"/>
      <w:pPr>
        <w:tabs>
          <w:tab w:val="num" w:pos="360"/>
        </w:tabs>
      </w:pPr>
    </w:lvl>
    <w:lvl w:ilvl="5" w:tplc="8078EA02">
      <w:numFmt w:val="none"/>
      <w:lvlText w:val=""/>
      <w:lvlJc w:val="left"/>
      <w:pPr>
        <w:tabs>
          <w:tab w:val="num" w:pos="360"/>
        </w:tabs>
      </w:pPr>
    </w:lvl>
    <w:lvl w:ilvl="6" w:tplc="F18ADFEE">
      <w:numFmt w:val="none"/>
      <w:lvlText w:val=""/>
      <w:lvlJc w:val="left"/>
      <w:pPr>
        <w:tabs>
          <w:tab w:val="num" w:pos="360"/>
        </w:tabs>
      </w:pPr>
    </w:lvl>
    <w:lvl w:ilvl="7" w:tplc="6B90F074">
      <w:numFmt w:val="none"/>
      <w:lvlText w:val=""/>
      <w:lvlJc w:val="left"/>
      <w:pPr>
        <w:tabs>
          <w:tab w:val="num" w:pos="360"/>
        </w:tabs>
      </w:pPr>
    </w:lvl>
    <w:lvl w:ilvl="8" w:tplc="32C4F828">
      <w:numFmt w:val="none"/>
      <w:lvlText w:val=""/>
      <w:lvlJc w:val="left"/>
      <w:pPr>
        <w:tabs>
          <w:tab w:val="num" w:pos="360"/>
        </w:tabs>
      </w:pPr>
    </w:lvl>
  </w:abstractNum>
  <w:abstractNum w:abstractNumId="41" w15:restartNumberingAfterBreak="0">
    <w:nsid w:val="7A795532"/>
    <w:multiLevelType w:val="hybridMultilevel"/>
    <w:tmpl w:val="BBB46D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B913746"/>
    <w:multiLevelType w:val="hybridMultilevel"/>
    <w:tmpl w:val="BBB46D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FBA611A"/>
    <w:multiLevelType w:val="hybridMultilevel"/>
    <w:tmpl w:val="C9CC41E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6"/>
  </w:num>
  <w:num w:numId="3">
    <w:abstractNumId w:val="41"/>
  </w:num>
  <w:num w:numId="4">
    <w:abstractNumId w:val="18"/>
  </w:num>
  <w:num w:numId="5">
    <w:abstractNumId w:val="5"/>
  </w:num>
  <w:num w:numId="6">
    <w:abstractNumId w:val="42"/>
  </w:num>
  <w:num w:numId="7">
    <w:abstractNumId w:val="43"/>
  </w:num>
  <w:num w:numId="8">
    <w:abstractNumId w:val="2"/>
  </w:num>
  <w:num w:numId="9">
    <w:abstractNumId w:val="10"/>
  </w:num>
  <w:num w:numId="10">
    <w:abstractNumId w:val="37"/>
  </w:num>
  <w:num w:numId="11">
    <w:abstractNumId w:val="33"/>
  </w:num>
  <w:num w:numId="12">
    <w:abstractNumId w:val="21"/>
  </w:num>
  <w:num w:numId="13">
    <w:abstractNumId w:val="39"/>
  </w:num>
  <w:num w:numId="14">
    <w:abstractNumId w:val="9"/>
  </w:num>
  <w:num w:numId="15">
    <w:abstractNumId w:val="28"/>
  </w:num>
  <w:num w:numId="16">
    <w:abstractNumId w:val="23"/>
  </w:num>
  <w:num w:numId="17">
    <w:abstractNumId w:val="38"/>
  </w:num>
  <w:num w:numId="18">
    <w:abstractNumId w:val="35"/>
  </w:num>
  <w:num w:numId="19">
    <w:abstractNumId w:val="25"/>
  </w:num>
  <w:num w:numId="20">
    <w:abstractNumId w:val="24"/>
  </w:num>
  <w:num w:numId="21">
    <w:abstractNumId w:val="19"/>
  </w:num>
  <w:num w:numId="22">
    <w:abstractNumId w:val="20"/>
  </w:num>
  <w:num w:numId="23">
    <w:abstractNumId w:val="13"/>
  </w:num>
  <w:num w:numId="24">
    <w:abstractNumId w:val="36"/>
  </w:num>
  <w:num w:numId="25">
    <w:abstractNumId w:val="16"/>
  </w:num>
  <w:num w:numId="26">
    <w:abstractNumId w:val="4"/>
  </w:num>
  <w:num w:numId="27">
    <w:abstractNumId w:val="7"/>
  </w:num>
  <w:num w:numId="28">
    <w:abstractNumId w:val="34"/>
  </w:num>
  <w:num w:numId="29">
    <w:abstractNumId w:val="15"/>
  </w:num>
  <w:num w:numId="30">
    <w:abstractNumId w:val="6"/>
  </w:num>
  <w:num w:numId="31">
    <w:abstractNumId w:val="27"/>
  </w:num>
  <w:num w:numId="32">
    <w:abstractNumId w:val="11"/>
  </w:num>
  <w:num w:numId="33">
    <w:abstractNumId w:val="1"/>
  </w:num>
  <w:num w:numId="34">
    <w:abstractNumId w:val="0"/>
  </w:num>
  <w:num w:numId="3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40"/>
  </w:num>
  <w:num w:numId="37">
    <w:abstractNumId w:val="32"/>
  </w:num>
  <w:num w:numId="38">
    <w:abstractNumId w:val="14"/>
  </w:num>
  <w:num w:numId="39">
    <w:abstractNumId w:val="12"/>
  </w:num>
  <w:num w:numId="40">
    <w:abstractNumId w:val="17"/>
  </w:num>
  <w:num w:numId="41">
    <w:abstractNumId w:val="8"/>
  </w:num>
  <w:num w:numId="42">
    <w:abstractNumId w:val="3"/>
  </w:num>
  <w:num w:numId="43">
    <w:abstractNumId w:val="30"/>
  </w:num>
  <w:num w:numId="4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1849"/>
    <w:rsid w:val="005312DA"/>
    <w:rsid w:val="007E1849"/>
    <w:rsid w:val="00AF0C50"/>
    <w:rsid w:val="00FB27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65"/>
    <o:shapelayout v:ext="edit">
      <o:idmap v:ext="edit" data="1"/>
    </o:shapelayout>
  </w:shapeDefaults>
  <w:decimalSymbol w:val=","/>
  <w:listSeparator w:val=";"/>
  <w14:docId w14:val="53E692A3"/>
  <w15:chartTrackingRefBased/>
  <w15:docId w15:val="{A9C41E28-B097-4F7E-8884-B47BA6F640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1849"/>
  </w:style>
  <w:style w:type="paragraph" w:styleId="1">
    <w:name w:val="heading 1"/>
    <w:basedOn w:val="a"/>
    <w:next w:val="a"/>
    <w:link w:val="10"/>
    <w:qFormat/>
    <w:rsid w:val="00AF0C50"/>
    <w:pPr>
      <w:keepNext/>
      <w:keepLines/>
      <w:spacing w:before="240" w:after="0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qFormat/>
    <w:rsid w:val="00AF0C50"/>
    <w:pPr>
      <w:keepNext/>
      <w:spacing w:before="60" w:after="0" w:line="240" w:lineRule="auto"/>
      <w:ind w:firstLine="720"/>
      <w:jc w:val="center"/>
      <w:outlineLvl w:val="1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3">
    <w:name w:val="heading 3"/>
    <w:aliases w:val="Заголовок 3 Знак1,Заголовок 3 Знак Знак, Знак Знак Знак"/>
    <w:basedOn w:val="a"/>
    <w:next w:val="a0"/>
    <w:link w:val="30"/>
    <w:qFormat/>
    <w:rsid w:val="00AF0C50"/>
    <w:pPr>
      <w:tabs>
        <w:tab w:val="left" w:pos="0"/>
        <w:tab w:val="num" w:pos="720"/>
      </w:tabs>
      <w:suppressAutoHyphens/>
      <w:spacing w:after="136" w:line="288" w:lineRule="atLeast"/>
      <w:ind w:left="720" w:hanging="720"/>
      <w:outlineLvl w:val="2"/>
    </w:pPr>
    <w:rPr>
      <w:rFonts w:ascii="Tahoma" w:eastAsia="Times New Roman" w:hAnsi="Tahoma" w:cs="Tahoma"/>
      <w:kern w:val="1"/>
      <w:sz w:val="29"/>
      <w:szCs w:val="29"/>
      <w:lang w:eastAsia="ar-SA"/>
    </w:rPr>
  </w:style>
  <w:style w:type="paragraph" w:styleId="4">
    <w:name w:val="heading 4"/>
    <w:basedOn w:val="a"/>
    <w:next w:val="a"/>
    <w:link w:val="40"/>
    <w:qFormat/>
    <w:rsid w:val="00AF0C50"/>
    <w:pPr>
      <w:keepNext/>
      <w:spacing w:after="0" w:line="240" w:lineRule="auto"/>
      <w:ind w:firstLine="720"/>
      <w:jc w:val="both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qFormat/>
    <w:rsid w:val="00AF0C50"/>
    <w:pPr>
      <w:keepNext/>
      <w:spacing w:after="0" w:line="240" w:lineRule="auto"/>
      <w:ind w:firstLine="919"/>
      <w:jc w:val="both"/>
      <w:outlineLvl w:val="4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6">
    <w:name w:val="heading 6"/>
    <w:basedOn w:val="a"/>
    <w:next w:val="a"/>
    <w:link w:val="60"/>
    <w:qFormat/>
    <w:rsid w:val="00AF0C50"/>
    <w:pPr>
      <w:keepNext/>
      <w:spacing w:after="0" w:line="223" w:lineRule="auto"/>
      <w:outlineLvl w:val="5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7">
    <w:name w:val="heading 7"/>
    <w:basedOn w:val="a"/>
    <w:next w:val="a"/>
    <w:link w:val="70"/>
    <w:qFormat/>
    <w:rsid w:val="00AF0C50"/>
    <w:pPr>
      <w:keepNext/>
      <w:spacing w:after="0" w:line="240" w:lineRule="auto"/>
      <w:ind w:firstLine="919"/>
      <w:jc w:val="both"/>
      <w:outlineLvl w:val="6"/>
    </w:pPr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AF0C50"/>
    <w:pPr>
      <w:spacing w:before="240" w:after="60" w:line="240" w:lineRule="auto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aliases w:val="Обычный (Web)"/>
    <w:basedOn w:val="a"/>
    <w:link w:val="a5"/>
    <w:unhideWhenUsed/>
    <w:rsid w:val="007E1849"/>
    <w:rPr>
      <w:rFonts w:ascii="Times New Roman" w:hAnsi="Times New Roman" w:cs="Times New Roman"/>
      <w:sz w:val="24"/>
      <w:szCs w:val="24"/>
    </w:rPr>
  </w:style>
  <w:style w:type="paragraph" w:styleId="a6">
    <w:name w:val="List Paragraph"/>
    <w:basedOn w:val="a"/>
    <w:uiPriority w:val="99"/>
    <w:qFormat/>
    <w:rsid w:val="007E1849"/>
    <w:pPr>
      <w:ind w:left="720"/>
      <w:contextualSpacing/>
    </w:pPr>
  </w:style>
  <w:style w:type="table" w:styleId="a7">
    <w:name w:val="Table Grid"/>
    <w:basedOn w:val="a2"/>
    <w:uiPriority w:val="59"/>
    <w:rsid w:val="00AF0C50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0">
    <w:name w:val="Заголовок 1 Знак"/>
    <w:basedOn w:val="a1"/>
    <w:link w:val="1"/>
    <w:rsid w:val="00AF0C50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30">
    <w:name w:val="Заголовок 3 Знак"/>
    <w:aliases w:val="Заголовок 3 Знак1 Знак,Заголовок 3 Знак Знак Знак, Знак Знак Знак Знак"/>
    <w:basedOn w:val="a1"/>
    <w:link w:val="3"/>
    <w:rsid w:val="00AF0C50"/>
    <w:rPr>
      <w:rFonts w:ascii="Tahoma" w:eastAsia="Times New Roman" w:hAnsi="Tahoma" w:cs="Tahoma"/>
      <w:kern w:val="1"/>
      <w:sz w:val="29"/>
      <w:szCs w:val="29"/>
      <w:lang w:eastAsia="ar-SA"/>
    </w:rPr>
  </w:style>
  <w:style w:type="paragraph" w:styleId="a8">
    <w:name w:val="Balloon Text"/>
    <w:basedOn w:val="a"/>
    <w:link w:val="a9"/>
    <w:semiHidden/>
    <w:unhideWhenUsed/>
    <w:rsid w:val="00AF0C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1"/>
    <w:link w:val="a8"/>
    <w:semiHidden/>
    <w:rsid w:val="00AF0C50"/>
    <w:rPr>
      <w:rFonts w:ascii="Segoe UI" w:hAnsi="Segoe UI" w:cs="Segoe UI"/>
      <w:sz w:val="18"/>
      <w:szCs w:val="18"/>
    </w:rPr>
  </w:style>
  <w:style w:type="paragraph" w:customStyle="1" w:styleId="11">
    <w:name w:val="Заголовок 11"/>
    <w:basedOn w:val="a"/>
    <w:next w:val="a"/>
    <w:uiPriority w:val="9"/>
    <w:qFormat/>
    <w:rsid w:val="00AF0C50"/>
    <w:pPr>
      <w:keepNext/>
      <w:keepLines/>
      <w:spacing w:before="480" w:after="0" w:line="276" w:lineRule="auto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numbering" w:customStyle="1" w:styleId="12">
    <w:name w:val="Нет списка1"/>
    <w:next w:val="a3"/>
    <w:uiPriority w:val="99"/>
    <w:semiHidden/>
    <w:unhideWhenUsed/>
    <w:rsid w:val="00AF0C50"/>
  </w:style>
  <w:style w:type="paragraph" w:customStyle="1" w:styleId="ConsPlusNormal">
    <w:name w:val="ConsPlusNormal"/>
    <w:link w:val="ConsPlusNormal0"/>
    <w:rsid w:val="00AF0C50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ConsPlusNonformat">
    <w:name w:val="ConsPlusNonformat"/>
    <w:rsid w:val="00AF0C50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AF0C50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rsid w:val="00AF0C50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a">
    <w:name w:val="Шапка (герб)"/>
    <w:basedOn w:val="a"/>
    <w:uiPriority w:val="99"/>
    <w:rsid w:val="00AF0C50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Century Schoolbook" w:eastAsia="Times New Roman" w:hAnsi="Century Schoolbook" w:cs="Times New Roman"/>
      <w:sz w:val="24"/>
      <w:szCs w:val="20"/>
      <w:lang w:eastAsia="ru-RU"/>
    </w:rPr>
  </w:style>
  <w:style w:type="paragraph" w:styleId="a0">
    <w:name w:val="Body Text"/>
    <w:basedOn w:val="a"/>
    <w:link w:val="ab"/>
    <w:rsid w:val="00AF0C50"/>
    <w:pPr>
      <w:suppressAutoHyphens/>
      <w:spacing w:after="120" w:line="276" w:lineRule="auto"/>
    </w:pPr>
    <w:rPr>
      <w:rFonts w:ascii="Calibri" w:eastAsia="Calibri" w:hAnsi="Calibri" w:cs="Times New Roman"/>
      <w:kern w:val="1"/>
      <w:lang w:eastAsia="ar-SA"/>
    </w:rPr>
  </w:style>
  <w:style w:type="character" w:customStyle="1" w:styleId="ab">
    <w:name w:val="Основной текст Знак"/>
    <w:basedOn w:val="a1"/>
    <w:link w:val="a0"/>
    <w:rsid w:val="00AF0C50"/>
    <w:rPr>
      <w:rFonts w:ascii="Calibri" w:eastAsia="Calibri" w:hAnsi="Calibri" w:cs="Times New Roman"/>
      <w:kern w:val="1"/>
      <w:lang w:eastAsia="ar-SA"/>
    </w:rPr>
  </w:style>
  <w:style w:type="character" w:customStyle="1" w:styleId="ConsPlusNormal0">
    <w:name w:val="ConsPlusNormal Знак"/>
    <w:link w:val="ConsPlusNormal"/>
    <w:rsid w:val="00AF0C50"/>
    <w:rPr>
      <w:rFonts w:ascii="Calibri" w:eastAsia="Times New Roman" w:hAnsi="Calibri" w:cs="Calibri"/>
      <w:lang w:eastAsia="ru-RU"/>
    </w:rPr>
  </w:style>
  <w:style w:type="table" w:customStyle="1" w:styleId="13">
    <w:name w:val="Сетка таблицы1"/>
    <w:basedOn w:val="a2"/>
    <w:next w:val="a7"/>
    <w:uiPriority w:val="59"/>
    <w:rsid w:val="00AF0C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Body Text Indent"/>
    <w:basedOn w:val="a"/>
    <w:link w:val="ad"/>
    <w:rsid w:val="00AF0C50"/>
    <w:pPr>
      <w:suppressAutoHyphens/>
      <w:spacing w:after="120" w:line="276" w:lineRule="auto"/>
      <w:ind w:left="283"/>
    </w:pPr>
    <w:rPr>
      <w:rFonts w:ascii="Calibri" w:eastAsia="Calibri" w:hAnsi="Calibri" w:cs="Times New Roman"/>
      <w:kern w:val="1"/>
      <w:lang w:eastAsia="ar-SA"/>
    </w:rPr>
  </w:style>
  <w:style w:type="character" w:customStyle="1" w:styleId="ad">
    <w:name w:val="Основной текст с отступом Знак"/>
    <w:basedOn w:val="a1"/>
    <w:link w:val="ac"/>
    <w:rsid w:val="00AF0C50"/>
    <w:rPr>
      <w:rFonts w:ascii="Calibri" w:eastAsia="Calibri" w:hAnsi="Calibri" w:cs="Times New Roman"/>
      <w:kern w:val="1"/>
      <w:lang w:eastAsia="ar-SA"/>
    </w:rPr>
  </w:style>
  <w:style w:type="paragraph" w:styleId="ae">
    <w:name w:val="No Spacing"/>
    <w:link w:val="af"/>
    <w:qFormat/>
    <w:rsid w:val="00AF0C5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130">
    <w:name w:val="Сетка таблицы13"/>
    <w:basedOn w:val="a2"/>
    <w:next w:val="a7"/>
    <w:uiPriority w:val="59"/>
    <w:rsid w:val="00AF0C50"/>
    <w:pPr>
      <w:spacing w:after="0" w:line="240" w:lineRule="auto"/>
    </w:pPr>
    <w:rPr>
      <w:rFonts w:ascii="Calibri" w:eastAsia="Calibri" w:hAnsi="Calibri" w:cs="Times New Roman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">
    <w:name w:val="Сетка таблицы14"/>
    <w:basedOn w:val="a2"/>
    <w:next w:val="a7"/>
    <w:uiPriority w:val="59"/>
    <w:rsid w:val="00AF0C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odytext">
    <w:name w:val="Body text_"/>
    <w:link w:val="Bodytext1"/>
    <w:rsid w:val="00AF0C50"/>
    <w:rPr>
      <w:rFonts w:ascii="Arial" w:eastAsia="Arial Unicode MS" w:hAnsi="Arial" w:cs="Arial"/>
      <w:sz w:val="15"/>
      <w:szCs w:val="15"/>
      <w:shd w:val="clear" w:color="auto" w:fill="FFFFFF"/>
      <w:lang w:eastAsia="ru-RU"/>
    </w:rPr>
  </w:style>
  <w:style w:type="paragraph" w:customStyle="1" w:styleId="Bodytext1">
    <w:name w:val="Body text1"/>
    <w:basedOn w:val="a"/>
    <w:link w:val="Bodytext"/>
    <w:rsid w:val="00AF0C50"/>
    <w:pPr>
      <w:shd w:val="clear" w:color="auto" w:fill="FFFFFF"/>
      <w:spacing w:before="3720" w:after="0" w:line="192" w:lineRule="exact"/>
      <w:jc w:val="center"/>
    </w:pPr>
    <w:rPr>
      <w:rFonts w:ascii="Arial" w:eastAsia="Arial Unicode MS" w:hAnsi="Arial" w:cs="Arial"/>
      <w:sz w:val="15"/>
      <w:szCs w:val="15"/>
      <w:lang w:eastAsia="ru-RU"/>
    </w:rPr>
  </w:style>
  <w:style w:type="character" w:customStyle="1" w:styleId="Heading2">
    <w:name w:val="Heading #2_"/>
    <w:link w:val="Heading20"/>
    <w:rsid w:val="00AF0C50"/>
    <w:rPr>
      <w:rFonts w:ascii="Arial" w:eastAsia="Arial Unicode MS" w:hAnsi="Arial" w:cs="Arial"/>
      <w:b/>
      <w:bCs/>
      <w:sz w:val="15"/>
      <w:szCs w:val="15"/>
      <w:shd w:val="clear" w:color="auto" w:fill="FFFFFF"/>
      <w:lang w:eastAsia="ru-RU"/>
    </w:rPr>
  </w:style>
  <w:style w:type="paragraph" w:customStyle="1" w:styleId="Heading20">
    <w:name w:val="Heading #2"/>
    <w:basedOn w:val="a"/>
    <w:link w:val="Heading2"/>
    <w:rsid w:val="00AF0C50"/>
    <w:pPr>
      <w:shd w:val="clear" w:color="auto" w:fill="FFFFFF"/>
      <w:spacing w:before="120" w:after="0" w:line="240" w:lineRule="atLeast"/>
      <w:jc w:val="both"/>
      <w:outlineLvl w:val="1"/>
    </w:pPr>
    <w:rPr>
      <w:rFonts w:ascii="Arial" w:eastAsia="Arial Unicode MS" w:hAnsi="Arial" w:cs="Arial"/>
      <w:b/>
      <w:bCs/>
      <w:sz w:val="15"/>
      <w:szCs w:val="15"/>
      <w:lang w:eastAsia="ru-RU"/>
    </w:rPr>
  </w:style>
  <w:style w:type="character" w:customStyle="1" w:styleId="BodytextBold32">
    <w:name w:val="Body text + Bold32"/>
    <w:rsid w:val="00AF0C50"/>
    <w:rPr>
      <w:rFonts w:ascii="Arial" w:eastAsia="Arial Unicode MS" w:hAnsi="Arial" w:cs="Arial"/>
      <w:b/>
      <w:bCs/>
      <w:spacing w:val="0"/>
      <w:sz w:val="15"/>
      <w:szCs w:val="15"/>
      <w:lang w:val="ru-RU" w:eastAsia="ru-RU" w:bidi="ar-SA"/>
    </w:rPr>
  </w:style>
  <w:style w:type="paragraph" w:styleId="af0">
    <w:name w:val="header"/>
    <w:basedOn w:val="a"/>
    <w:link w:val="af1"/>
    <w:unhideWhenUsed/>
    <w:rsid w:val="00AF0C50"/>
    <w:pPr>
      <w:tabs>
        <w:tab w:val="center" w:pos="4677"/>
        <w:tab w:val="right" w:pos="9355"/>
      </w:tabs>
      <w:spacing w:after="0" w:line="240" w:lineRule="auto"/>
    </w:pPr>
    <w:rPr>
      <w:rFonts w:eastAsia="Times New Roman"/>
      <w:lang w:eastAsia="ru-RU"/>
    </w:rPr>
  </w:style>
  <w:style w:type="character" w:customStyle="1" w:styleId="af1">
    <w:name w:val="Верхний колонтитул Знак"/>
    <w:basedOn w:val="a1"/>
    <w:link w:val="af0"/>
    <w:rsid w:val="00AF0C50"/>
    <w:rPr>
      <w:rFonts w:eastAsia="Times New Roman"/>
      <w:lang w:eastAsia="ru-RU"/>
    </w:rPr>
  </w:style>
  <w:style w:type="paragraph" w:styleId="af2">
    <w:name w:val="footer"/>
    <w:basedOn w:val="a"/>
    <w:link w:val="af3"/>
    <w:unhideWhenUsed/>
    <w:rsid w:val="00AF0C50"/>
    <w:pPr>
      <w:tabs>
        <w:tab w:val="center" w:pos="4677"/>
        <w:tab w:val="right" w:pos="9355"/>
      </w:tabs>
      <w:spacing w:after="0" w:line="240" w:lineRule="auto"/>
    </w:pPr>
    <w:rPr>
      <w:rFonts w:eastAsia="Times New Roman"/>
      <w:lang w:eastAsia="ru-RU"/>
    </w:rPr>
  </w:style>
  <w:style w:type="character" w:customStyle="1" w:styleId="af3">
    <w:name w:val="Нижний колонтитул Знак"/>
    <w:basedOn w:val="a1"/>
    <w:link w:val="af2"/>
    <w:rsid w:val="00AF0C50"/>
    <w:rPr>
      <w:rFonts w:eastAsia="Times New Roman"/>
      <w:lang w:eastAsia="ru-RU"/>
    </w:rPr>
  </w:style>
  <w:style w:type="paragraph" w:customStyle="1" w:styleId="Default">
    <w:name w:val="Default"/>
    <w:rsid w:val="00AF0C5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f">
    <w:name w:val="Без интервала Знак"/>
    <w:link w:val="ae"/>
    <w:uiPriority w:val="99"/>
    <w:locked/>
    <w:rsid w:val="00AF0C5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4">
    <w:name w:val="Нормальный (таблица)"/>
    <w:basedOn w:val="a"/>
    <w:next w:val="a"/>
    <w:uiPriority w:val="99"/>
    <w:rsid w:val="00AF0C50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table" w:customStyle="1" w:styleId="110">
    <w:name w:val="Сетка таблицы11"/>
    <w:basedOn w:val="a2"/>
    <w:next w:val="a7"/>
    <w:uiPriority w:val="59"/>
    <w:rsid w:val="00AF0C50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1">
    <w:name w:val="Заголовок 1 Знак1"/>
    <w:basedOn w:val="a1"/>
    <w:uiPriority w:val="9"/>
    <w:rsid w:val="00AF0C5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1">
    <w:name w:val="Body Text Indent 2"/>
    <w:basedOn w:val="a"/>
    <w:link w:val="22"/>
    <w:unhideWhenUsed/>
    <w:rsid w:val="00AF0C5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1"/>
    <w:link w:val="21"/>
    <w:rsid w:val="00AF0C50"/>
  </w:style>
  <w:style w:type="character" w:customStyle="1" w:styleId="20">
    <w:name w:val="Заголовок 2 Знак"/>
    <w:basedOn w:val="a1"/>
    <w:link w:val="2"/>
    <w:rsid w:val="00AF0C50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40">
    <w:name w:val="Заголовок 4 Знак"/>
    <w:basedOn w:val="a1"/>
    <w:link w:val="4"/>
    <w:rsid w:val="00AF0C5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rsid w:val="00AF0C5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rsid w:val="00AF0C50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70">
    <w:name w:val="Заголовок 7 Знак"/>
    <w:basedOn w:val="a1"/>
    <w:link w:val="7"/>
    <w:rsid w:val="00AF0C50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AF0C50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numbering" w:customStyle="1" w:styleId="23">
    <w:name w:val="Нет списка2"/>
    <w:next w:val="a3"/>
    <w:semiHidden/>
    <w:rsid w:val="00AF0C50"/>
  </w:style>
  <w:style w:type="table" w:customStyle="1" w:styleId="24">
    <w:name w:val="Сетка таблицы2"/>
    <w:basedOn w:val="a2"/>
    <w:next w:val="a7"/>
    <w:rsid w:val="00AF0C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1">
    <w:name w:val="stylet1"/>
    <w:basedOn w:val="a"/>
    <w:rsid w:val="00AF0C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5">
    <w:name w:val="Plain Text"/>
    <w:basedOn w:val="a"/>
    <w:link w:val="af6"/>
    <w:rsid w:val="00AF0C50"/>
    <w:pPr>
      <w:spacing w:after="0" w:line="240" w:lineRule="auto"/>
      <w:ind w:firstLine="709"/>
      <w:jc w:val="both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f6">
    <w:name w:val="Текст Знак"/>
    <w:basedOn w:val="a1"/>
    <w:link w:val="af5"/>
    <w:rsid w:val="00AF0C50"/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5">
    <w:name w:val="Обычный (веб) Знак"/>
    <w:aliases w:val="Обычный (Web) Знак"/>
    <w:link w:val="a4"/>
    <w:locked/>
    <w:rsid w:val="00AF0C50"/>
    <w:rPr>
      <w:rFonts w:ascii="Times New Roman" w:hAnsi="Times New Roman" w:cs="Times New Roman"/>
      <w:sz w:val="24"/>
      <w:szCs w:val="24"/>
    </w:rPr>
  </w:style>
  <w:style w:type="character" w:styleId="af7">
    <w:name w:val="page number"/>
    <w:basedOn w:val="a1"/>
    <w:rsid w:val="00AF0C50"/>
  </w:style>
  <w:style w:type="paragraph" w:styleId="25">
    <w:name w:val="Body Text 2"/>
    <w:basedOn w:val="a"/>
    <w:link w:val="26"/>
    <w:rsid w:val="00AF0C50"/>
    <w:pPr>
      <w:spacing w:after="0" w:line="240" w:lineRule="auto"/>
      <w:jc w:val="center"/>
    </w:pPr>
    <w:rPr>
      <w:rFonts w:ascii="Times New Roman" w:eastAsia="Times New Roman" w:hAnsi="Times New Roman" w:cs="Times New Roman"/>
      <w:b/>
      <w:caps/>
      <w:sz w:val="24"/>
      <w:szCs w:val="20"/>
      <w:lang w:eastAsia="ru-RU"/>
    </w:rPr>
  </w:style>
  <w:style w:type="character" w:customStyle="1" w:styleId="26">
    <w:name w:val="Основной текст 2 Знак"/>
    <w:basedOn w:val="a1"/>
    <w:link w:val="25"/>
    <w:rsid w:val="00AF0C50"/>
    <w:rPr>
      <w:rFonts w:ascii="Times New Roman" w:eastAsia="Times New Roman" w:hAnsi="Times New Roman" w:cs="Times New Roman"/>
      <w:b/>
      <w:caps/>
      <w:sz w:val="24"/>
      <w:szCs w:val="20"/>
      <w:lang w:eastAsia="ru-RU"/>
    </w:rPr>
  </w:style>
  <w:style w:type="paragraph" w:styleId="af8">
    <w:basedOn w:val="a"/>
    <w:next w:val="af9"/>
    <w:link w:val="afa"/>
    <w:qFormat/>
    <w:rsid w:val="00AF0C50"/>
    <w:pPr>
      <w:spacing w:after="0" w:line="240" w:lineRule="auto"/>
      <w:jc w:val="center"/>
    </w:pPr>
    <w:rPr>
      <w:b/>
      <w:caps/>
      <w:sz w:val="28"/>
      <w:lang w:eastAsia="ru-RU"/>
    </w:rPr>
  </w:style>
  <w:style w:type="character" w:customStyle="1" w:styleId="afa">
    <w:name w:val="Название Знак"/>
    <w:link w:val="af8"/>
    <w:rsid w:val="00AF0C50"/>
    <w:rPr>
      <w:b/>
      <w:caps/>
      <w:sz w:val="28"/>
      <w:lang w:val="ru-RU" w:eastAsia="ru-RU" w:bidi="ar-SA"/>
    </w:rPr>
  </w:style>
  <w:style w:type="paragraph" w:customStyle="1" w:styleId="15">
    <w:name w:val="Стиль1 Знак Знак"/>
    <w:basedOn w:val="afb"/>
    <w:link w:val="16"/>
    <w:rsid w:val="00AF0C50"/>
    <w:pPr>
      <w:spacing w:line="360" w:lineRule="auto"/>
      <w:ind w:left="0" w:firstLine="709"/>
      <w:jc w:val="both"/>
    </w:pPr>
  </w:style>
  <w:style w:type="paragraph" w:styleId="afb">
    <w:name w:val="Normal Indent"/>
    <w:basedOn w:val="a"/>
    <w:rsid w:val="00AF0C50"/>
    <w:pPr>
      <w:spacing w:after="0" w:line="240" w:lineRule="auto"/>
      <w:ind w:left="708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6">
    <w:name w:val="Стиль1 Знак Знак Знак"/>
    <w:link w:val="15"/>
    <w:rsid w:val="00AF0C5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rsid w:val="00AF0C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rsid w:val="00AF0C5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31">
    <w:name w:val="Body Text Indent 3"/>
    <w:basedOn w:val="a"/>
    <w:link w:val="32"/>
    <w:rsid w:val="00AF0C50"/>
    <w:pPr>
      <w:suppressAutoHyphens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8"/>
      <w:szCs w:val="28"/>
      <w:lang w:eastAsia="ar-SA"/>
    </w:rPr>
  </w:style>
  <w:style w:type="character" w:customStyle="1" w:styleId="32">
    <w:name w:val="Основной текст с отступом 3 Знак"/>
    <w:basedOn w:val="a1"/>
    <w:link w:val="31"/>
    <w:rsid w:val="00AF0C50"/>
    <w:rPr>
      <w:rFonts w:ascii="Times New Roman" w:eastAsia="Calibri" w:hAnsi="Times New Roman" w:cs="Times New Roman"/>
      <w:sz w:val="28"/>
      <w:szCs w:val="28"/>
      <w:lang w:eastAsia="ar-SA"/>
    </w:rPr>
  </w:style>
  <w:style w:type="paragraph" w:styleId="afc">
    <w:name w:val="footnote text"/>
    <w:basedOn w:val="a"/>
    <w:link w:val="afd"/>
    <w:rsid w:val="00AF0C50"/>
    <w:pPr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afd">
    <w:name w:val="Текст сноски Знак"/>
    <w:basedOn w:val="a1"/>
    <w:link w:val="afc"/>
    <w:rsid w:val="00AF0C50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e">
    <w:name w:val="footnote reference"/>
    <w:rsid w:val="00AF0C50"/>
    <w:rPr>
      <w:vertAlign w:val="superscript"/>
    </w:rPr>
  </w:style>
  <w:style w:type="paragraph" w:customStyle="1" w:styleId="BodyText2">
    <w:name w:val="Body Text 2"/>
    <w:basedOn w:val="a"/>
    <w:rsid w:val="00AF0C50"/>
    <w:pPr>
      <w:overflowPunct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Arial" w:eastAsia="Times New Roman" w:hAnsi="Arial" w:cs="Times New Roman"/>
      <w:sz w:val="24"/>
      <w:szCs w:val="20"/>
      <w:lang w:eastAsia="ru-RU"/>
    </w:rPr>
  </w:style>
  <w:style w:type="paragraph" w:customStyle="1" w:styleId="Iauiue1">
    <w:name w:val="Iau?iue1"/>
    <w:rsid w:val="00AF0C50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Block Text"/>
    <w:basedOn w:val="a"/>
    <w:rsid w:val="00AF0C50"/>
    <w:pPr>
      <w:spacing w:after="0" w:line="240" w:lineRule="auto"/>
      <w:ind w:left="709" w:right="-114"/>
    </w:pPr>
    <w:rPr>
      <w:rFonts w:ascii="Times New Roman" w:eastAsia="Times New Roman" w:hAnsi="Times New Roman" w:cs="Times New Roman"/>
      <w:sz w:val="20"/>
      <w:szCs w:val="24"/>
      <w:lang w:eastAsia="ru-RU"/>
    </w:rPr>
  </w:style>
  <w:style w:type="character" w:customStyle="1" w:styleId="apple-converted-space">
    <w:name w:val="apple-converted-space"/>
    <w:basedOn w:val="a1"/>
    <w:rsid w:val="00AF0C50"/>
  </w:style>
  <w:style w:type="paragraph" w:customStyle="1" w:styleId="Normal">
    <w:name w:val="Normal"/>
    <w:rsid w:val="00AF0C50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stylet3">
    <w:name w:val="stylet3"/>
    <w:basedOn w:val="a"/>
    <w:rsid w:val="00AF0C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 Знак"/>
    <w:basedOn w:val="a"/>
    <w:rsid w:val="00AF0C50"/>
    <w:pPr>
      <w:widowControl w:val="0"/>
      <w:adjustRightInd w:val="0"/>
      <w:spacing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33">
    <w:name w:val="Обычный3"/>
    <w:next w:val="a"/>
    <w:rsid w:val="00AF0C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7">
    <w:name w:val="заголовок 2"/>
    <w:basedOn w:val="a"/>
    <w:next w:val="a"/>
    <w:rsid w:val="00AF0C50"/>
    <w:pPr>
      <w:keepNext/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paragraph" w:customStyle="1" w:styleId="17">
    <w:name w:val="Знак1"/>
    <w:basedOn w:val="a"/>
    <w:rsid w:val="00AF0C50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styleId="34">
    <w:name w:val="Body Text 3"/>
    <w:basedOn w:val="a"/>
    <w:link w:val="35"/>
    <w:rsid w:val="00AF0C50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5">
    <w:name w:val="Основной текст 3 Знак"/>
    <w:basedOn w:val="a1"/>
    <w:link w:val="34"/>
    <w:rsid w:val="00AF0C5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ed">
    <w:name w:val="Îáû÷—edûé"/>
    <w:rsid w:val="00AF0C5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FR1">
    <w:name w:val="FR1"/>
    <w:rsid w:val="00AF0C50"/>
    <w:pPr>
      <w:widowControl w:val="0"/>
      <w:spacing w:before="260" w:after="0" w:line="240" w:lineRule="auto"/>
    </w:pPr>
    <w:rPr>
      <w:rFonts w:ascii="Arial" w:eastAsia="Times New Roman" w:hAnsi="Arial" w:cs="Times New Roman"/>
      <w:i/>
      <w:snapToGrid w:val="0"/>
      <w:szCs w:val="20"/>
      <w:lang w:eastAsia="ru-RU"/>
    </w:rPr>
  </w:style>
  <w:style w:type="paragraph" w:customStyle="1" w:styleId="DefinitionTerm">
    <w:name w:val="Definition Term"/>
    <w:basedOn w:val="a"/>
    <w:next w:val="a"/>
    <w:rsid w:val="00AF0C50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customStyle="1" w:styleId="BlockText">
    <w:name w:val="Block Text"/>
    <w:basedOn w:val="a"/>
    <w:rsid w:val="00AF0C50"/>
    <w:pPr>
      <w:overflowPunct w:val="0"/>
      <w:autoSpaceDE w:val="0"/>
      <w:autoSpaceDN w:val="0"/>
      <w:adjustRightInd w:val="0"/>
      <w:spacing w:after="0" w:line="240" w:lineRule="auto"/>
      <w:ind w:left="-57" w:right="-57"/>
      <w:jc w:val="center"/>
      <w:textAlignment w:val="baseline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1">
    <w:name w:val="Таблицы (моноширинный)"/>
    <w:basedOn w:val="a"/>
    <w:next w:val="a"/>
    <w:rsid w:val="00AF0C50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eastAsia="Times New Roman" w:hAnsi="Courier New" w:cs="Courier New"/>
      <w:sz w:val="28"/>
      <w:szCs w:val="28"/>
      <w:lang w:eastAsia="ru-RU"/>
    </w:rPr>
  </w:style>
  <w:style w:type="character" w:styleId="aff2">
    <w:name w:val="Strong"/>
    <w:qFormat/>
    <w:rsid w:val="00AF0C50"/>
    <w:rPr>
      <w:b/>
      <w:bCs/>
    </w:rPr>
  </w:style>
  <w:style w:type="paragraph" w:customStyle="1" w:styleId="aff3">
    <w:name w:val="Îáû÷íûé"/>
    <w:rsid w:val="00AF0C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p1">
    <w:name w:val="p1"/>
    <w:basedOn w:val="a"/>
    <w:rsid w:val="00AF0C50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t11">
    <w:name w:val="t11"/>
    <w:rsid w:val="00AF0C50"/>
    <w:rPr>
      <w:rFonts w:ascii="Times New Roman" w:hAnsi="Times New Roman" w:cs="Times New Roman" w:hint="default"/>
      <w:b/>
      <w:bCs/>
      <w:color w:val="D9C217"/>
      <w:sz w:val="50"/>
      <w:szCs w:val="50"/>
    </w:rPr>
  </w:style>
  <w:style w:type="paragraph" w:customStyle="1" w:styleId="p2">
    <w:name w:val="p2"/>
    <w:basedOn w:val="a"/>
    <w:rsid w:val="00AF0C5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3">
    <w:name w:val="p3"/>
    <w:basedOn w:val="a"/>
    <w:rsid w:val="00AF0C5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t21">
    <w:name w:val="t21"/>
    <w:rsid w:val="00AF0C50"/>
    <w:rPr>
      <w:rFonts w:ascii="Times New Roman" w:hAnsi="Times New Roman" w:cs="Times New Roman" w:hint="default"/>
      <w:color w:val="884706"/>
      <w:sz w:val="24"/>
      <w:szCs w:val="24"/>
    </w:rPr>
  </w:style>
  <w:style w:type="paragraph" w:customStyle="1" w:styleId="18">
    <w:name w:val="Обычный1"/>
    <w:rsid w:val="00AF0C50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28">
    <w:name w:val="Обычный2"/>
    <w:rsid w:val="00AF0C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NoSpacing">
    <w:name w:val="No Spacing"/>
    <w:rsid w:val="00AF0C5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caaieiaie2">
    <w:name w:val="caaieiaie 2"/>
    <w:basedOn w:val="ed"/>
    <w:next w:val="ed"/>
    <w:rsid w:val="00AF0C50"/>
    <w:pPr>
      <w:keepNext/>
      <w:spacing w:after="222"/>
      <w:ind w:left="1210" w:right="440"/>
    </w:pPr>
    <w:rPr>
      <w:sz w:val="28"/>
      <w:szCs w:val="28"/>
      <w:lang w:val="en-US"/>
    </w:rPr>
  </w:style>
  <w:style w:type="paragraph" w:customStyle="1" w:styleId="210">
    <w:name w:val="Îñíîâíîé òåêñò 21"/>
    <w:basedOn w:val="ed"/>
    <w:rsid w:val="00AF0C50"/>
    <w:pPr>
      <w:spacing w:line="360" w:lineRule="auto"/>
      <w:ind w:firstLine="720"/>
      <w:jc w:val="both"/>
    </w:pPr>
    <w:rPr>
      <w:sz w:val="24"/>
      <w:szCs w:val="24"/>
    </w:rPr>
  </w:style>
  <w:style w:type="paragraph" w:customStyle="1" w:styleId="aff4">
    <w:name w:val="çàãîëîâî"/>
    <w:basedOn w:val="a"/>
    <w:next w:val="a"/>
    <w:rsid w:val="00AF0C50"/>
    <w:pPr>
      <w:keepNext/>
      <w:widowControl w:val="0"/>
      <w:autoSpaceDE w:val="0"/>
      <w:autoSpaceDN w:val="0"/>
      <w:adjustRightInd w:val="0"/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paragraph" w:customStyle="1" w:styleId="MinorHeading">
    <w:name w:val="Minor Heading"/>
    <w:next w:val="a"/>
    <w:rsid w:val="00AF0C50"/>
    <w:pPr>
      <w:keepNext/>
      <w:keepLines/>
      <w:widowControl w:val="0"/>
      <w:spacing w:before="144" w:after="144" w:line="264" w:lineRule="atLeast"/>
      <w:jc w:val="center"/>
    </w:pPr>
    <w:rPr>
      <w:rFonts w:ascii="TimesDL" w:eastAsia="Times New Roman" w:hAnsi="TimesDL" w:cs="TimesDL"/>
      <w:b/>
      <w:bCs/>
      <w:sz w:val="24"/>
      <w:szCs w:val="24"/>
      <w:lang w:val="en-US" w:eastAsia="ru-RU"/>
    </w:rPr>
  </w:style>
  <w:style w:type="paragraph" w:customStyle="1" w:styleId="MainHeading">
    <w:name w:val="Main Heading"/>
    <w:next w:val="MinorHeading"/>
    <w:rsid w:val="00AF0C50"/>
    <w:pPr>
      <w:keepNext/>
      <w:keepLines/>
      <w:pageBreakBefore/>
      <w:widowControl w:val="0"/>
      <w:spacing w:before="140" w:after="140" w:line="336" w:lineRule="atLeast"/>
      <w:jc w:val="center"/>
    </w:pPr>
    <w:rPr>
      <w:rFonts w:ascii="TimesDL" w:eastAsia="Times New Roman" w:hAnsi="TimesDL" w:cs="TimesDL"/>
      <w:b/>
      <w:bCs/>
      <w:sz w:val="28"/>
      <w:szCs w:val="28"/>
      <w:lang w:val="en-US" w:eastAsia="ru-RU"/>
    </w:rPr>
  </w:style>
  <w:style w:type="paragraph" w:customStyle="1" w:styleId="SUBHEADR">
    <w:name w:val="SUBHEAD_R"/>
    <w:rsid w:val="00AF0C50"/>
    <w:pPr>
      <w:widowControl w:val="0"/>
      <w:spacing w:after="0" w:line="220" w:lineRule="atLeast"/>
      <w:ind w:left="4535"/>
    </w:pPr>
    <w:rPr>
      <w:rFonts w:ascii="TimesDL" w:eastAsia="Times New Roman" w:hAnsi="TimesDL" w:cs="TimesDL"/>
      <w:sz w:val="20"/>
      <w:szCs w:val="20"/>
      <w:lang w:eastAsia="ru-RU"/>
    </w:rPr>
  </w:style>
  <w:style w:type="paragraph" w:styleId="29">
    <w:name w:val="List Bullet 2"/>
    <w:basedOn w:val="a"/>
    <w:rsid w:val="00AF0C50"/>
    <w:pPr>
      <w:numPr>
        <w:numId w:val="21"/>
      </w:num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5">
    <w:name w:val="Hyperlink"/>
    <w:rsid w:val="00AF0C50"/>
    <w:rPr>
      <w:color w:val="0000FF"/>
      <w:u w:val="single"/>
    </w:rPr>
  </w:style>
  <w:style w:type="paragraph" w:styleId="af9">
    <w:name w:val="Title"/>
    <w:basedOn w:val="a"/>
    <w:next w:val="a"/>
    <w:link w:val="aff6"/>
    <w:uiPriority w:val="10"/>
    <w:qFormat/>
    <w:rsid w:val="00AF0C5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6">
    <w:name w:val="Заголовок Знак"/>
    <w:basedOn w:val="a1"/>
    <w:link w:val="af9"/>
    <w:uiPriority w:val="10"/>
    <w:rsid w:val="00AF0C50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wmf"/><Relationship Id="rId3" Type="http://schemas.openxmlformats.org/officeDocument/2006/relationships/settings" Target="settings.xml"/><Relationship Id="rId7" Type="http://schemas.openxmlformats.org/officeDocument/2006/relationships/image" Target="media/image1.gi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consultantplus://offline/main?base=LAW;n=100593;fld=134;dst=100087" TargetMode="External"/><Relationship Id="rId11" Type="http://schemas.openxmlformats.org/officeDocument/2006/relationships/image" Target="media/image4.wmf"/><Relationship Id="rId5" Type="http://schemas.openxmlformats.org/officeDocument/2006/relationships/hyperlink" Target="consultantplus://offline/main?base=LAW;n=99147;fld=134;dst=100988" TargetMode="Externa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1</Pages>
  <Words>14362</Words>
  <Characters>81870</Characters>
  <Application>Microsoft Office Word</Application>
  <DocSecurity>0</DocSecurity>
  <Lines>682</Lines>
  <Paragraphs>1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лемент</dc:creator>
  <cp:keywords/>
  <dc:description/>
  <cp:lastModifiedBy>Элемент</cp:lastModifiedBy>
  <cp:revision>2</cp:revision>
  <dcterms:created xsi:type="dcterms:W3CDTF">2021-09-30T05:29:00Z</dcterms:created>
  <dcterms:modified xsi:type="dcterms:W3CDTF">2021-09-30T08:51:00Z</dcterms:modified>
</cp:coreProperties>
</file>